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1C73" w:rsidRPr="00340C81" w:rsidRDefault="006B52C5" w:rsidP="00340C81">
      <w:pPr>
        <w:pStyle w:val="Title"/>
      </w:pPr>
      <w:r w:rsidRPr="00340C81">
        <w:t xml:space="preserve">The F# </w:t>
      </w:r>
      <w:r w:rsidR="00B22FED">
        <w:t>4.0</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B22FED">
        <w:t>version 4.0</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9E76B0" w:rsidRPr="009518B0" w:rsidRDefault="006B52C5" w:rsidP="009E76B0">
      <w:r w:rsidRPr="00391D69">
        <w:t xml:space="preserve">Discrepancies may exist between this specification and the </w:t>
      </w:r>
      <w:r w:rsidR="00B22FED">
        <w:t>4.0</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1"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lastRenderedPageBreak/>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30" w:history="1">
            <w:r w:rsidR="007C1E71" w:rsidRPr="00F30306">
              <w:rPr>
                <w:rStyle w:val="Hyperlink"/>
                <w:noProof/>
              </w:rPr>
              <w:t>1.1</w:t>
            </w:r>
            <w:r w:rsidR="007C1E71">
              <w:rPr>
                <w:smallCaps w:val="0"/>
                <w:noProof/>
                <w:szCs w:val="22"/>
                <w:lang w:val="en-GB" w:eastAsia="en-GB"/>
              </w:rPr>
              <w:tab/>
            </w:r>
            <w:r w:rsidR="007C1E71" w:rsidRPr="00F30306">
              <w:rPr>
                <w:rStyle w:val="Hyperlink"/>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1" w:history="1">
            <w:r w:rsidR="007C1E71" w:rsidRPr="00F30306">
              <w:rPr>
                <w:rStyle w:val="Hyperlink"/>
                <w:noProof/>
              </w:rPr>
              <w:t>1.1.1</w:t>
            </w:r>
            <w:r w:rsidR="007C1E71">
              <w:rPr>
                <w:i w:val="0"/>
                <w:iC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2" w:history="1">
            <w:r w:rsidR="007C1E71" w:rsidRPr="00F30306">
              <w:rPr>
                <w:rStyle w:val="Hyperlink"/>
                <w:noProof/>
              </w:rPr>
              <w:t>1.1.2</w:t>
            </w:r>
            <w:r w:rsidR="007C1E71">
              <w:rPr>
                <w:i w:val="0"/>
                <w:iCs w:val="0"/>
                <w:noProof/>
                <w:szCs w:val="22"/>
                <w:lang w:val="en-GB" w:eastAsia="en-GB"/>
              </w:rPr>
              <w:tab/>
            </w:r>
            <w:r w:rsidR="007C1E71" w:rsidRPr="00F30306">
              <w:rPr>
                <w:rStyle w:val="Hyperlink"/>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DF0637">
              <w:rPr>
                <w:noProof/>
                <w:webHidden/>
              </w:rPr>
              <w:t>12</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3" w:history="1">
            <w:r w:rsidR="007C1E71" w:rsidRPr="00F30306">
              <w:rPr>
                <w:rStyle w:val="Hyperlink"/>
                <w:noProof/>
              </w:rPr>
              <w:t>1.1.3</w:t>
            </w:r>
            <w:r w:rsidR="007C1E71">
              <w:rPr>
                <w:i w:val="0"/>
                <w:iCs w:val="0"/>
                <w:noProof/>
                <w:szCs w:val="22"/>
                <w:lang w:val="en-GB" w:eastAsia="en-GB"/>
              </w:rPr>
              <w:tab/>
            </w:r>
            <w:r w:rsidR="007C1E71" w:rsidRPr="00F30306">
              <w:rPr>
                <w:rStyle w:val="Hyperlink"/>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DF0637">
              <w:rPr>
                <w:noProof/>
                <w:webHidden/>
              </w:rPr>
              <w:t>1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4" w:history="1">
            <w:r w:rsidR="007C1E71" w:rsidRPr="00F30306">
              <w:rPr>
                <w:rStyle w:val="Hyperlink"/>
                <w:noProof/>
              </w:rPr>
              <w:t>1.1.4</w:t>
            </w:r>
            <w:r w:rsidR="007C1E71">
              <w:rPr>
                <w:i w:val="0"/>
                <w:iCs w:val="0"/>
                <w:noProof/>
                <w:szCs w:val="22"/>
                <w:lang w:val="en-GB" w:eastAsia="en-GB"/>
              </w:rPr>
              <w:tab/>
            </w:r>
            <w:r w:rsidR="007C1E71" w:rsidRPr="00F30306">
              <w:rPr>
                <w:rStyle w:val="Hyperlink"/>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DF0637">
              <w:rPr>
                <w:noProof/>
                <w:webHidden/>
              </w:rPr>
              <w:t>1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5" w:history="1">
            <w:r w:rsidR="007C1E71" w:rsidRPr="00F30306">
              <w:rPr>
                <w:rStyle w:val="Hyperlink"/>
                <w:noProof/>
              </w:rPr>
              <w:t>1.1.5</w:t>
            </w:r>
            <w:r w:rsidR="007C1E71">
              <w:rPr>
                <w:i w:val="0"/>
                <w:iCs w:val="0"/>
                <w:noProof/>
                <w:szCs w:val="22"/>
                <w:lang w:val="en-GB" w:eastAsia="en-GB"/>
              </w:rPr>
              <w:tab/>
            </w:r>
            <w:r w:rsidR="007C1E71" w:rsidRPr="00F30306">
              <w:rPr>
                <w:rStyle w:val="Hyperlink"/>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DF0637">
              <w:rPr>
                <w:noProof/>
                <w:webHidden/>
              </w:rPr>
              <w:t>1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6" w:history="1">
            <w:r w:rsidR="007C1E71" w:rsidRPr="00F30306">
              <w:rPr>
                <w:rStyle w:val="Hyperlink"/>
                <w:noProof/>
              </w:rPr>
              <w:t>1.1.6</w:t>
            </w:r>
            <w:r w:rsidR="007C1E71">
              <w:rPr>
                <w:i w:val="0"/>
                <w:iCs w:val="0"/>
                <w:noProof/>
                <w:szCs w:val="22"/>
                <w:lang w:val="en-GB" w:eastAsia="en-GB"/>
              </w:rPr>
              <w:tab/>
            </w:r>
            <w:r w:rsidR="007C1E71" w:rsidRPr="00F30306">
              <w:rPr>
                <w:rStyle w:val="Hyperlink"/>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7" w:history="1">
            <w:r w:rsidR="007C1E71" w:rsidRPr="00F30306">
              <w:rPr>
                <w:rStyle w:val="Hyperlink"/>
                <w:noProof/>
              </w:rPr>
              <w:t>1.1.7</w:t>
            </w:r>
            <w:r w:rsidR="007C1E71">
              <w:rPr>
                <w:i w:val="0"/>
                <w:iCs w:val="0"/>
                <w:noProof/>
                <w:szCs w:val="22"/>
                <w:lang w:val="en-GB" w:eastAsia="en-GB"/>
              </w:rPr>
              <w:tab/>
            </w:r>
            <w:r w:rsidR="007C1E71" w:rsidRPr="00F30306">
              <w:rPr>
                <w:rStyle w:val="Hyperlink"/>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8" w:history="1">
            <w:r w:rsidR="007C1E71" w:rsidRPr="00F30306">
              <w:rPr>
                <w:rStyle w:val="Hyperlink"/>
                <w:noProof/>
              </w:rPr>
              <w:t>1.1.8</w:t>
            </w:r>
            <w:r w:rsidR="007C1E71">
              <w:rPr>
                <w:i w:val="0"/>
                <w:iCs w:val="0"/>
                <w:noProof/>
                <w:szCs w:val="22"/>
                <w:lang w:val="en-GB" w:eastAsia="en-GB"/>
              </w:rPr>
              <w:tab/>
            </w:r>
            <w:r w:rsidR="007C1E71" w:rsidRPr="00F30306">
              <w:rPr>
                <w:rStyle w:val="Hyperlink"/>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39" w:history="1">
            <w:r w:rsidR="007C1E71" w:rsidRPr="00F30306">
              <w:rPr>
                <w:rStyle w:val="Hyperlink"/>
                <w:noProof/>
              </w:rPr>
              <w:t>1.1.9</w:t>
            </w:r>
            <w:r w:rsidR="007C1E71">
              <w:rPr>
                <w:i w:val="0"/>
                <w:iCs w:val="0"/>
                <w:noProof/>
                <w:szCs w:val="22"/>
                <w:lang w:val="en-GB" w:eastAsia="en-GB"/>
              </w:rPr>
              <w:tab/>
            </w:r>
            <w:r w:rsidR="007C1E71" w:rsidRPr="00F30306">
              <w:rPr>
                <w:rStyle w:val="Hyperlink"/>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240" w:history="1">
            <w:r w:rsidR="007C1E71" w:rsidRPr="00F30306">
              <w:rPr>
                <w:rStyle w:val="Hyperlink"/>
                <w:noProof/>
              </w:rPr>
              <w:t>1.1.10</w:t>
            </w:r>
            <w:r w:rsidR="007C1E71">
              <w:rPr>
                <w:i w:val="0"/>
                <w:iCs w:val="0"/>
                <w:noProof/>
                <w:szCs w:val="22"/>
                <w:lang w:val="en-GB" w:eastAsia="en-GB"/>
              </w:rPr>
              <w:tab/>
            </w:r>
            <w:r w:rsidR="007C1E71" w:rsidRPr="00F30306">
              <w:rPr>
                <w:rStyle w:val="Hyperlink"/>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DF0637">
              <w:rPr>
                <w:noProof/>
                <w:webHidden/>
              </w:rPr>
              <w:t>1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1" w:history="1">
            <w:r w:rsidR="007C1E71" w:rsidRPr="00F30306">
              <w:rPr>
                <w:rStyle w:val="Hyperlink"/>
                <w:noProof/>
              </w:rPr>
              <w:t>1.2</w:t>
            </w:r>
            <w:r w:rsidR="007C1E71">
              <w:rPr>
                <w:smallCaps w:val="0"/>
                <w:noProof/>
                <w:szCs w:val="22"/>
                <w:lang w:val="en-GB" w:eastAsia="en-GB"/>
              </w:rPr>
              <w:tab/>
            </w:r>
            <w:r w:rsidR="007C1E71" w:rsidRPr="00F30306">
              <w:rPr>
                <w:rStyle w:val="Hyperlink"/>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DF0637">
              <w:rPr>
                <w:noProof/>
                <w:webHidden/>
              </w:rPr>
              <w:t>20</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Hyperlink"/>
                <w:noProof/>
              </w:rPr>
              <w:t>2.</w:t>
            </w:r>
            <w:r w:rsidR="007C1E71">
              <w:rPr>
                <w:b w:val="0"/>
                <w:bCs w:val="0"/>
                <w:caps w:val="0"/>
                <w:noProof/>
                <w:szCs w:val="22"/>
                <w:lang w:val="en-GB" w:eastAsia="en-GB"/>
              </w:rPr>
              <w:tab/>
            </w:r>
            <w:r w:rsidR="007C1E71" w:rsidRPr="00F30306">
              <w:rPr>
                <w:rStyle w:val="Hyperlink"/>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DF0637">
              <w:rPr>
                <w:noProof/>
                <w:webHidden/>
              </w:rPr>
              <w:t>23</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Hyperlink"/>
                <w:noProof/>
              </w:rPr>
              <w:t>3.</w:t>
            </w:r>
            <w:r w:rsidR="007C1E71">
              <w:rPr>
                <w:b w:val="0"/>
                <w:bCs w:val="0"/>
                <w:caps w:val="0"/>
                <w:noProof/>
                <w:szCs w:val="22"/>
                <w:lang w:val="en-GB" w:eastAsia="en-GB"/>
              </w:rPr>
              <w:tab/>
            </w:r>
            <w:r w:rsidR="007C1E71" w:rsidRPr="00F30306">
              <w:rPr>
                <w:rStyle w:val="Hyperlink"/>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4" w:history="1">
            <w:r w:rsidR="007C1E71" w:rsidRPr="00F30306">
              <w:rPr>
                <w:rStyle w:val="Hyperlink"/>
                <w:noProof/>
              </w:rPr>
              <w:t>3.1</w:t>
            </w:r>
            <w:r w:rsidR="007C1E71">
              <w:rPr>
                <w:smallCaps w:val="0"/>
                <w:noProof/>
                <w:szCs w:val="22"/>
                <w:lang w:val="en-GB" w:eastAsia="en-GB"/>
              </w:rPr>
              <w:tab/>
            </w:r>
            <w:r w:rsidR="007C1E71" w:rsidRPr="00F30306">
              <w:rPr>
                <w:rStyle w:val="Hyperlink"/>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5" w:history="1">
            <w:r w:rsidR="007C1E71" w:rsidRPr="00F30306">
              <w:rPr>
                <w:rStyle w:val="Hyperlink"/>
                <w:noProof/>
              </w:rPr>
              <w:t>3.2</w:t>
            </w:r>
            <w:r w:rsidR="007C1E71">
              <w:rPr>
                <w:smallCaps w:val="0"/>
                <w:noProof/>
                <w:szCs w:val="22"/>
                <w:lang w:val="en-GB" w:eastAsia="en-GB"/>
              </w:rPr>
              <w:tab/>
            </w:r>
            <w:r w:rsidR="007C1E71" w:rsidRPr="00F30306">
              <w:rPr>
                <w:rStyle w:val="Hyperlink"/>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6" w:history="1">
            <w:r w:rsidR="007C1E71" w:rsidRPr="00F30306">
              <w:rPr>
                <w:rStyle w:val="Hyperlink"/>
                <w:noProof/>
              </w:rPr>
              <w:t>3.3</w:t>
            </w:r>
            <w:r w:rsidR="007C1E71">
              <w:rPr>
                <w:smallCaps w:val="0"/>
                <w:noProof/>
                <w:szCs w:val="22"/>
                <w:lang w:val="en-GB" w:eastAsia="en-GB"/>
              </w:rPr>
              <w:tab/>
            </w:r>
            <w:r w:rsidR="007C1E71" w:rsidRPr="00F30306">
              <w:rPr>
                <w:rStyle w:val="Hyperlink"/>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7" w:history="1">
            <w:r w:rsidR="007C1E71" w:rsidRPr="00F30306">
              <w:rPr>
                <w:rStyle w:val="Hyperlink"/>
                <w:noProof/>
              </w:rPr>
              <w:t>3.4</w:t>
            </w:r>
            <w:r w:rsidR="007C1E71">
              <w:rPr>
                <w:smallCaps w:val="0"/>
                <w:noProof/>
                <w:szCs w:val="22"/>
                <w:lang w:val="en-GB" w:eastAsia="en-GB"/>
              </w:rPr>
              <w:tab/>
            </w:r>
            <w:r w:rsidR="007C1E71" w:rsidRPr="00F30306">
              <w:rPr>
                <w:rStyle w:val="Hyperlink"/>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8" w:history="1">
            <w:r w:rsidR="007C1E71" w:rsidRPr="00F30306">
              <w:rPr>
                <w:rStyle w:val="Hyperlink"/>
                <w:noProof/>
              </w:rPr>
              <w:t>3.5</w:t>
            </w:r>
            <w:r w:rsidR="007C1E71">
              <w:rPr>
                <w:smallCaps w:val="0"/>
                <w:noProof/>
                <w:szCs w:val="22"/>
                <w:lang w:val="en-GB" w:eastAsia="en-GB"/>
              </w:rPr>
              <w:tab/>
            </w:r>
            <w:r w:rsidR="007C1E71" w:rsidRPr="00F30306">
              <w:rPr>
                <w:rStyle w:val="Hyperlink"/>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DF0637">
              <w:rPr>
                <w:noProof/>
                <w:webHidden/>
              </w:rPr>
              <w:t>2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49" w:history="1">
            <w:r w:rsidR="007C1E71" w:rsidRPr="00F30306">
              <w:rPr>
                <w:rStyle w:val="Hyperlink"/>
                <w:noProof/>
              </w:rPr>
              <w:t>3.6</w:t>
            </w:r>
            <w:r w:rsidR="007C1E71">
              <w:rPr>
                <w:smallCaps w:val="0"/>
                <w:noProof/>
                <w:szCs w:val="22"/>
                <w:lang w:val="en-GB" w:eastAsia="en-GB"/>
              </w:rPr>
              <w:tab/>
            </w:r>
            <w:r w:rsidR="007C1E71" w:rsidRPr="00F30306">
              <w:rPr>
                <w:rStyle w:val="Hyperlink"/>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DF0637">
              <w:rPr>
                <w:noProof/>
                <w:webHidden/>
              </w:rPr>
              <w:t>3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50" w:history="1">
            <w:r w:rsidR="007C1E71" w:rsidRPr="00F30306">
              <w:rPr>
                <w:rStyle w:val="Hyperlink"/>
                <w:noProof/>
              </w:rPr>
              <w:t>3.7</w:t>
            </w:r>
            <w:r w:rsidR="007C1E71">
              <w:rPr>
                <w:smallCaps w:val="0"/>
                <w:noProof/>
                <w:szCs w:val="22"/>
                <w:lang w:val="en-GB" w:eastAsia="en-GB"/>
              </w:rPr>
              <w:tab/>
            </w:r>
            <w:r w:rsidR="007C1E71" w:rsidRPr="00F30306">
              <w:rPr>
                <w:rStyle w:val="Hyperlink"/>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51" w:history="1">
            <w:r w:rsidR="007C1E71" w:rsidRPr="00F30306">
              <w:rPr>
                <w:rStyle w:val="Hyperlink"/>
                <w:noProof/>
              </w:rPr>
              <w:t>3.8</w:t>
            </w:r>
            <w:r w:rsidR="007C1E71">
              <w:rPr>
                <w:smallCaps w:val="0"/>
                <w:noProof/>
                <w:szCs w:val="22"/>
                <w:lang w:val="en-GB" w:eastAsia="en-GB"/>
              </w:rPr>
              <w:tab/>
            </w:r>
            <w:r w:rsidR="007C1E71" w:rsidRPr="00F30306">
              <w:rPr>
                <w:rStyle w:val="Hyperlink"/>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52" w:history="1">
            <w:r w:rsidR="007C1E71" w:rsidRPr="00F30306">
              <w:rPr>
                <w:rStyle w:val="Hyperlink"/>
                <w:noProof/>
              </w:rPr>
              <w:t>3.8.1</w:t>
            </w:r>
            <w:r w:rsidR="007C1E71">
              <w:rPr>
                <w:i w:val="0"/>
                <w:iCs w:val="0"/>
                <w:noProof/>
                <w:szCs w:val="22"/>
                <w:lang w:val="en-GB" w:eastAsia="en-GB"/>
              </w:rPr>
              <w:tab/>
            </w:r>
            <w:r w:rsidR="007C1E71" w:rsidRPr="00F30306">
              <w:rPr>
                <w:rStyle w:val="Hyperlink"/>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DF0637">
              <w:rPr>
                <w:noProof/>
                <w:webHidden/>
              </w:rPr>
              <w:t>32</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53" w:history="1">
            <w:r w:rsidR="007C1E71" w:rsidRPr="00F30306">
              <w:rPr>
                <w:rStyle w:val="Hyperlink"/>
                <w:noProof/>
              </w:rPr>
              <w:t>3.8.2</w:t>
            </w:r>
            <w:r w:rsidR="007C1E71">
              <w:rPr>
                <w:i w:val="0"/>
                <w:iCs w:val="0"/>
                <w:noProof/>
                <w:szCs w:val="22"/>
                <w:lang w:val="en-GB" w:eastAsia="en-GB"/>
              </w:rPr>
              <w:tab/>
            </w:r>
            <w:r w:rsidR="007C1E71" w:rsidRPr="00F30306">
              <w:rPr>
                <w:rStyle w:val="Hyperlink"/>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54" w:history="1">
            <w:r w:rsidR="007C1E71" w:rsidRPr="00F30306">
              <w:rPr>
                <w:rStyle w:val="Hyperlink"/>
                <w:noProof/>
              </w:rPr>
              <w:t>3.8.3</w:t>
            </w:r>
            <w:r w:rsidR="007C1E71">
              <w:rPr>
                <w:i w:val="0"/>
                <w:iCs w:val="0"/>
                <w:noProof/>
                <w:szCs w:val="22"/>
                <w:lang w:val="en-GB" w:eastAsia="en-GB"/>
              </w:rPr>
              <w:tab/>
            </w:r>
            <w:r w:rsidR="007C1E71" w:rsidRPr="00F30306">
              <w:rPr>
                <w:rStyle w:val="Hyperlink"/>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55" w:history="1">
            <w:r w:rsidR="007C1E71" w:rsidRPr="00F30306">
              <w:rPr>
                <w:rStyle w:val="Hyperlink"/>
                <w:noProof/>
              </w:rPr>
              <w:t>3.8.4</w:t>
            </w:r>
            <w:r w:rsidR="007C1E71">
              <w:rPr>
                <w:i w:val="0"/>
                <w:iCs w:val="0"/>
                <w:noProof/>
                <w:szCs w:val="22"/>
                <w:lang w:val="en-GB" w:eastAsia="en-GB"/>
              </w:rPr>
              <w:tab/>
            </w:r>
            <w:r w:rsidR="007C1E71" w:rsidRPr="00F30306">
              <w:rPr>
                <w:rStyle w:val="Hyperlink"/>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56" w:history="1">
            <w:r w:rsidR="007C1E71" w:rsidRPr="00F30306">
              <w:rPr>
                <w:rStyle w:val="Hyperlink"/>
                <w:noProof/>
              </w:rPr>
              <w:t>3.9</w:t>
            </w:r>
            <w:r w:rsidR="007C1E71">
              <w:rPr>
                <w:smallCaps w:val="0"/>
                <w:noProof/>
                <w:szCs w:val="22"/>
                <w:lang w:val="en-GB" w:eastAsia="en-GB"/>
              </w:rPr>
              <w:tab/>
            </w:r>
            <w:r w:rsidR="007C1E71" w:rsidRPr="00F30306">
              <w:rPr>
                <w:rStyle w:val="Hyperlink"/>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57" w:history="1">
            <w:r w:rsidR="007C1E71" w:rsidRPr="00F30306">
              <w:rPr>
                <w:rStyle w:val="Hyperlink"/>
                <w:noProof/>
              </w:rPr>
              <w:t>3.10</w:t>
            </w:r>
            <w:r w:rsidR="007C1E71">
              <w:rPr>
                <w:smallCaps w:val="0"/>
                <w:noProof/>
                <w:szCs w:val="22"/>
                <w:lang w:val="en-GB" w:eastAsia="en-GB"/>
              </w:rPr>
              <w:tab/>
            </w:r>
            <w:r w:rsidR="007C1E71" w:rsidRPr="00F30306">
              <w:rPr>
                <w:rStyle w:val="Hyperlink"/>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58" w:history="1">
            <w:r w:rsidR="007C1E71" w:rsidRPr="00F30306">
              <w:rPr>
                <w:rStyle w:val="Hyperlink"/>
                <w:noProof/>
              </w:rPr>
              <w:t>3.11</w:t>
            </w:r>
            <w:r w:rsidR="007C1E71">
              <w:rPr>
                <w:smallCaps w:val="0"/>
                <w:noProof/>
                <w:szCs w:val="22"/>
                <w:lang w:val="en-GB" w:eastAsia="en-GB"/>
              </w:rPr>
              <w:tab/>
            </w:r>
            <w:r w:rsidR="007C1E71" w:rsidRPr="00F30306">
              <w:rPr>
                <w:rStyle w:val="Hyperlink"/>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DF0637">
              <w:rPr>
                <w:noProof/>
                <w:webHidden/>
              </w:rPr>
              <w:t>34</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Hyperlink"/>
                <w:noProof/>
              </w:rPr>
              <w:t>4.</w:t>
            </w:r>
            <w:r w:rsidR="007C1E71">
              <w:rPr>
                <w:b w:val="0"/>
                <w:bCs w:val="0"/>
                <w:caps w:val="0"/>
                <w:noProof/>
                <w:szCs w:val="22"/>
                <w:lang w:val="en-GB" w:eastAsia="en-GB"/>
              </w:rPr>
              <w:tab/>
            </w:r>
            <w:r w:rsidR="007C1E71" w:rsidRPr="00F30306">
              <w:rPr>
                <w:rStyle w:val="Hyperlink"/>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60" w:history="1">
            <w:r w:rsidR="007C1E71" w:rsidRPr="00F30306">
              <w:rPr>
                <w:rStyle w:val="Hyperlink"/>
                <w:noProof/>
              </w:rPr>
              <w:t>4.1</w:t>
            </w:r>
            <w:r w:rsidR="007C1E71">
              <w:rPr>
                <w:smallCaps w:val="0"/>
                <w:noProof/>
                <w:szCs w:val="22"/>
                <w:lang w:val="en-GB" w:eastAsia="en-GB"/>
              </w:rPr>
              <w:tab/>
            </w:r>
            <w:r w:rsidR="007C1E71" w:rsidRPr="00F30306">
              <w:rPr>
                <w:rStyle w:val="Hyperlink"/>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61" w:history="1">
            <w:r w:rsidR="007C1E71" w:rsidRPr="00F30306">
              <w:rPr>
                <w:rStyle w:val="Hyperlink"/>
                <w:noProof/>
              </w:rPr>
              <w:t>4.2</w:t>
            </w:r>
            <w:r w:rsidR="007C1E71">
              <w:rPr>
                <w:smallCaps w:val="0"/>
                <w:noProof/>
                <w:szCs w:val="22"/>
                <w:lang w:val="en-GB" w:eastAsia="en-GB"/>
              </w:rPr>
              <w:tab/>
            </w:r>
            <w:r w:rsidR="007C1E71" w:rsidRPr="00F30306">
              <w:rPr>
                <w:rStyle w:val="Hyperlink"/>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62" w:history="1">
            <w:r w:rsidR="007C1E71" w:rsidRPr="00F30306">
              <w:rPr>
                <w:rStyle w:val="Hyperlink"/>
                <w:noProof/>
              </w:rPr>
              <w:t>4.3</w:t>
            </w:r>
            <w:r w:rsidR="007C1E71">
              <w:rPr>
                <w:smallCaps w:val="0"/>
                <w:noProof/>
                <w:szCs w:val="22"/>
                <w:lang w:val="en-GB" w:eastAsia="en-GB"/>
              </w:rPr>
              <w:tab/>
            </w:r>
            <w:r w:rsidR="007C1E71" w:rsidRPr="00F30306">
              <w:rPr>
                <w:rStyle w:val="Hyperlink"/>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63" w:history="1">
            <w:r w:rsidR="007C1E71" w:rsidRPr="00F30306">
              <w:rPr>
                <w:rStyle w:val="Hyperlink"/>
                <w:noProof/>
              </w:rPr>
              <w:t>4.4</w:t>
            </w:r>
            <w:r w:rsidR="007C1E71">
              <w:rPr>
                <w:smallCaps w:val="0"/>
                <w:noProof/>
                <w:szCs w:val="22"/>
                <w:lang w:val="en-GB" w:eastAsia="en-GB"/>
              </w:rPr>
              <w:tab/>
            </w:r>
            <w:r w:rsidR="007C1E71" w:rsidRPr="00F30306">
              <w:rPr>
                <w:rStyle w:val="Hyperlink"/>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64" w:history="1">
            <w:r w:rsidR="007C1E71" w:rsidRPr="00F30306">
              <w:rPr>
                <w:rStyle w:val="Hyperlink"/>
                <w:noProof/>
              </w:rPr>
              <w:t>4.4.1</w:t>
            </w:r>
            <w:r w:rsidR="007C1E71">
              <w:rPr>
                <w:i w:val="0"/>
                <w:iCs w:val="0"/>
                <w:noProof/>
                <w:szCs w:val="22"/>
                <w:lang w:val="en-GB" w:eastAsia="en-GB"/>
              </w:rPr>
              <w:tab/>
            </w:r>
            <w:r w:rsidR="007C1E71" w:rsidRPr="00F30306">
              <w:rPr>
                <w:rStyle w:val="Hyperlink"/>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65" w:history="1">
            <w:r w:rsidR="007C1E71" w:rsidRPr="00F30306">
              <w:rPr>
                <w:rStyle w:val="Hyperlink"/>
                <w:noProof/>
              </w:rPr>
              <w:t>4.4.2</w:t>
            </w:r>
            <w:r w:rsidR="007C1E71">
              <w:rPr>
                <w:i w:val="0"/>
                <w:iCs w:val="0"/>
                <w:noProof/>
                <w:szCs w:val="22"/>
                <w:lang w:val="en-GB" w:eastAsia="en-GB"/>
              </w:rPr>
              <w:tab/>
            </w:r>
            <w:r w:rsidR="007C1E71" w:rsidRPr="00F30306">
              <w:rPr>
                <w:rStyle w:val="Hyperlink"/>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DF0637">
              <w:rPr>
                <w:noProof/>
                <w:webHidden/>
              </w:rPr>
              <w:t>41</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Hyperlink"/>
                <w:noProof/>
              </w:rPr>
              <w:t>5.</w:t>
            </w:r>
            <w:r w:rsidR="007C1E71">
              <w:rPr>
                <w:b w:val="0"/>
                <w:bCs w:val="0"/>
                <w:caps w:val="0"/>
                <w:noProof/>
                <w:szCs w:val="22"/>
                <w:lang w:val="en-GB" w:eastAsia="en-GB"/>
              </w:rPr>
              <w:tab/>
            </w:r>
            <w:r w:rsidR="007C1E71" w:rsidRPr="00F30306">
              <w:rPr>
                <w:rStyle w:val="Hyperlink"/>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DF0637">
              <w:rPr>
                <w:noProof/>
                <w:webHidden/>
              </w:rPr>
              <w:t>4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67" w:history="1">
            <w:r w:rsidR="007C1E71" w:rsidRPr="00F30306">
              <w:rPr>
                <w:rStyle w:val="Hyperlink"/>
                <w:noProof/>
              </w:rPr>
              <w:t>5.1</w:t>
            </w:r>
            <w:r w:rsidR="007C1E71">
              <w:rPr>
                <w:smallCaps w:val="0"/>
                <w:noProof/>
                <w:szCs w:val="22"/>
                <w:lang w:val="en-GB" w:eastAsia="en-GB"/>
              </w:rPr>
              <w:tab/>
            </w:r>
            <w:r w:rsidR="007C1E71" w:rsidRPr="00F30306">
              <w:rPr>
                <w:rStyle w:val="Hyperlink"/>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DF0637">
              <w:rPr>
                <w:noProof/>
                <w:webHidden/>
              </w:rPr>
              <w:t>4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68" w:history="1">
            <w:r w:rsidR="007C1E71" w:rsidRPr="00F30306">
              <w:rPr>
                <w:rStyle w:val="Hyperlink"/>
                <w:noProof/>
              </w:rPr>
              <w:t>5.1.1</w:t>
            </w:r>
            <w:r w:rsidR="007C1E71">
              <w:rPr>
                <w:i w:val="0"/>
                <w:iCs w:val="0"/>
                <w:noProof/>
                <w:szCs w:val="22"/>
                <w:lang w:val="en-GB" w:eastAsia="en-GB"/>
              </w:rPr>
              <w:tab/>
            </w:r>
            <w:r w:rsidR="007C1E71" w:rsidRPr="00F30306">
              <w:rPr>
                <w:rStyle w:val="Hyperlink"/>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69" w:history="1">
            <w:r w:rsidR="007C1E71" w:rsidRPr="00F30306">
              <w:rPr>
                <w:rStyle w:val="Hyperlink"/>
                <w:noProof/>
              </w:rPr>
              <w:t>5.1.2</w:t>
            </w:r>
            <w:r w:rsidR="007C1E71">
              <w:rPr>
                <w:i w:val="0"/>
                <w:iCs w:val="0"/>
                <w:noProof/>
                <w:szCs w:val="22"/>
                <w:lang w:val="en-GB" w:eastAsia="en-GB"/>
              </w:rPr>
              <w:tab/>
            </w:r>
            <w:r w:rsidR="007C1E71" w:rsidRPr="00F30306">
              <w:rPr>
                <w:rStyle w:val="Hyperlink"/>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0" w:history="1">
            <w:r w:rsidR="007C1E71" w:rsidRPr="00F30306">
              <w:rPr>
                <w:rStyle w:val="Hyperlink"/>
                <w:noProof/>
              </w:rPr>
              <w:t>5.1.3</w:t>
            </w:r>
            <w:r w:rsidR="007C1E71">
              <w:rPr>
                <w:i w:val="0"/>
                <w:iCs w:val="0"/>
                <w:noProof/>
                <w:szCs w:val="22"/>
                <w:lang w:val="en-GB" w:eastAsia="en-GB"/>
              </w:rPr>
              <w:tab/>
            </w:r>
            <w:r w:rsidR="007C1E71" w:rsidRPr="00F30306">
              <w:rPr>
                <w:rStyle w:val="Hyperlink"/>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1" w:history="1">
            <w:r w:rsidR="007C1E71" w:rsidRPr="00F30306">
              <w:rPr>
                <w:rStyle w:val="Hyperlink"/>
                <w:noProof/>
              </w:rPr>
              <w:t>5.1.4</w:t>
            </w:r>
            <w:r w:rsidR="007C1E71">
              <w:rPr>
                <w:i w:val="0"/>
                <w:iCs w:val="0"/>
                <w:noProof/>
                <w:szCs w:val="22"/>
                <w:lang w:val="en-GB" w:eastAsia="en-GB"/>
              </w:rPr>
              <w:tab/>
            </w:r>
            <w:r w:rsidR="007C1E71" w:rsidRPr="00F30306">
              <w:rPr>
                <w:rStyle w:val="Hyperlink"/>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2" w:history="1">
            <w:r w:rsidR="007C1E71" w:rsidRPr="00F30306">
              <w:rPr>
                <w:rStyle w:val="Hyperlink"/>
                <w:noProof/>
              </w:rPr>
              <w:t>5.1.5</w:t>
            </w:r>
            <w:r w:rsidR="007C1E71">
              <w:rPr>
                <w:i w:val="0"/>
                <w:iCs w:val="0"/>
                <w:noProof/>
                <w:szCs w:val="22"/>
                <w:lang w:val="en-GB" w:eastAsia="en-GB"/>
              </w:rPr>
              <w:tab/>
            </w:r>
            <w:r w:rsidR="007C1E71" w:rsidRPr="00F30306">
              <w:rPr>
                <w:rStyle w:val="Hyperlink"/>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73" w:history="1">
            <w:r w:rsidR="007C1E71" w:rsidRPr="00F30306">
              <w:rPr>
                <w:rStyle w:val="Hyperlink"/>
                <w:noProof/>
              </w:rPr>
              <w:t>5.2</w:t>
            </w:r>
            <w:r w:rsidR="007C1E71">
              <w:rPr>
                <w:smallCaps w:val="0"/>
                <w:noProof/>
                <w:szCs w:val="22"/>
                <w:lang w:val="en-GB" w:eastAsia="en-GB"/>
              </w:rPr>
              <w:tab/>
            </w:r>
            <w:r w:rsidR="007C1E71" w:rsidRPr="00F30306">
              <w:rPr>
                <w:rStyle w:val="Hyperlink"/>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4" w:history="1">
            <w:r w:rsidR="007C1E71" w:rsidRPr="00F30306">
              <w:rPr>
                <w:rStyle w:val="Hyperlink"/>
                <w:noProof/>
              </w:rPr>
              <w:t>5.2.1</w:t>
            </w:r>
            <w:r w:rsidR="007C1E71">
              <w:rPr>
                <w:i w:val="0"/>
                <w:iCs w:val="0"/>
                <w:noProof/>
                <w:szCs w:val="22"/>
                <w:lang w:val="en-GB" w:eastAsia="en-GB"/>
              </w:rPr>
              <w:tab/>
            </w:r>
            <w:r w:rsidR="007C1E71" w:rsidRPr="00F30306">
              <w:rPr>
                <w:rStyle w:val="Hyperlink"/>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5" w:history="1">
            <w:r w:rsidR="007C1E71" w:rsidRPr="00F30306">
              <w:rPr>
                <w:rStyle w:val="Hyperlink"/>
                <w:noProof/>
              </w:rPr>
              <w:t>5.2.2</w:t>
            </w:r>
            <w:r w:rsidR="007C1E71">
              <w:rPr>
                <w:i w:val="0"/>
                <w:iCs w:val="0"/>
                <w:noProof/>
                <w:szCs w:val="22"/>
                <w:lang w:val="en-GB" w:eastAsia="en-GB"/>
              </w:rPr>
              <w:tab/>
            </w:r>
            <w:r w:rsidR="007C1E71" w:rsidRPr="00F30306">
              <w:rPr>
                <w:rStyle w:val="Hyperlink"/>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6" w:history="1">
            <w:r w:rsidR="007C1E71" w:rsidRPr="00F30306">
              <w:rPr>
                <w:rStyle w:val="Hyperlink"/>
                <w:noProof/>
              </w:rPr>
              <w:t>5.2.3</w:t>
            </w:r>
            <w:r w:rsidR="007C1E71">
              <w:rPr>
                <w:i w:val="0"/>
                <w:iCs w:val="0"/>
                <w:noProof/>
                <w:szCs w:val="22"/>
                <w:lang w:val="en-GB" w:eastAsia="en-GB"/>
              </w:rPr>
              <w:tab/>
            </w:r>
            <w:r w:rsidR="007C1E71" w:rsidRPr="00F30306">
              <w:rPr>
                <w:rStyle w:val="Hyperlink"/>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7" w:history="1">
            <w:r w:rsidR="007C1E71" w:rsidRPr="00F30306">
              <w:rPr>
                <w:rStyle w:val="Hyperlink"/>
                <w:noProof/>
              </w:rPr>
              <w:t>5.2.4</w:t>
            </w:r>
            <w:r w:rsidR="007C1E71">
              <w:rPr>
                <w:i w:val="0"/>
                <w:iCs w:val="0"/>
                <w:noProof/>
                <w:szCs w:val="22"/>
                <w:lang w:val="en-GB" w:eastAsia="en-GB"/>
              </w:rPr>
              <w:tab/>
            </w:r>
            <w:r w:rsidR="007C1E71" w:rsidRPr="00F30306">
              <w:rPr>
                <w:rStyle w:val="Hyperlink"/>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8" w:history="1">
            <w:r w:rsidR="007C1E71" w:rsidRPr="00F30306">
              <w:rPr>
                <w:rStyle w:val="Hyperlink"/>
                <w:noProof/>
              </w:rPr>
              <w:t>5.2.5</w:t>
            </w:r>
            <w:r w:rsidR="007C1E71">
              <w:rPr>
                <w:i w:val="0"/>
                <w:iCs w:val="0"/>
                <w:noProof/>
                <w:szCs w:val="22"/>
                <w:lang w:val="en-GB" w:eastAsia="en-GB"/>
              </w:rPr>
              <w:tab/>
            </w:r>
            <w:r w:rsidR="007C1E71" w:rsidRPr="00F30306">
              <w:rPr>
                <w:rStyle w:val="Hyperlink"/>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79" w:history="1">
            <w:r w:rsidR="007C1E71" w:rsidRPr="00F30306">
              <w:rPr>
                <w:rStyle w:val="Hyperlink"/>
                <w:noProof/>
              </w:rPr>
              <w:t>5.2.6</w:t>
            </w:r>
            <w:r w:rsidR="007C1E71">
              <w:rPr>
                <w:i w:val="0"/>
                <w:iCs w:val="0"/>
                <w:noProof/>
                <w:szCs w:val="22"/>
                <w:lang w:val="en-GB" w:eastAsia="en-GB"/>
              </w:rPr>
              <w:tab/>
            </w:r>
            <w:r w:rsidR="007C1E71" w:rsidRPr="00F30306">
              <w:rPr>
                <w:rStyle w:val="Hyperlink"/>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0" w:history="1">
            <w:r w:rsidR="007C1E71" w:rsidRPr="00F30306">
              <w:rPr>
                <w:rStyle w:val="Hyperlink"/>
                <w:noProof/>
              </w:rPr>
              <w:t>5.2.7</w:t>
            </w:r>
            <w:r w:rsidR="007C1E71">
              <w:rPr>
                <w:i w:val="0"/>
                <w:iCs w:val="0"/>
                <w:noProof/>
                <w:szCs w:val="22"/>
                <w:lang w:val="en-GB" w:eastAsia="en-GB"/>
              </w:rPr>
              <w:tab/>
            </w:r>
            <w:r w:rsidR="007C1E71" w:rsidRPr="00F30306">
              <w:rPr>
                <w:rStyle w:val="Hyperlink"/>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1" w:history="1">
            <w:r w:rsidR="007C1E71" w:rsidRPr="00F30306">
              <w:rPr>
                <w:rStyle w:val="Hyperlink"/>
                <w:noProof/>
              </w:rPr>
              <w:t>5.2.8</w:t>
            </w:r>
            <w:r w:rsidR="007C1E71">
              <w:rPr>
                <w:i w:val="0"/>
                <w:iCs w:val="0"/>
                <w:noProof/>
                <w:szCs w:val="22"/>
                <w:lang w:val="en-GB" w:eastAsia="en-GB"/>
              </w:rPr>
              <w:tab/>
            </w:r>
            <w:r w:rsidR="007C1E71" w:rsidRPr="00F30306">
              <w:rPr>
                <w:rStyle w:val="Hyperlink"/>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2" w:history="1">
            <w:r w:rsidR="007C1E71" w:rsidRPr="00F30306">
              <w:rPr>
                <w:rStyle w:val="Hyperlink"/>
                <w:noProof/>
              </w:rPr>
              <w:t>5.2.9</w:t>
            </w:r>
            <w:r w:rsidR="007C1E71">
              <w:rPr>
                <w:i w:val="0"/>
                <w:iCs w:val="0"/>
                <w:noProof/>
                <w:szCs w:val="22"/>
                <w:lang w:val="en-GB" w:eastAsia="en-GB"/>
              </w:rPr>
              <w:tab/>
            </w:r>
            <w:r w:rsidR="007C1E71" w:rsidRPr="00F30306">
              <w:rPr>
                <w:rStyle w:val="Hyperlink"/>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283" w:history="1">
            <w:r w:rsidR="007C1E71" w:rsidRPr="00F30306">
              <w:rPr>
                <w:rStyle w:val="Hyperlink"/>
                <w:noProof/>
              </w:rPr>
              <w:t>5.2.10</w:t>
            </w:r>
            <w:r w:rsidR="007C1E71">
              <w:rPr>
                <w:i w:val="0"/>
                <w:iCs w:val="0"/>
                <w:noProof/>
                <w:szCs w:val="22"/>
                <w:lang w:val="en-GB" w:eastAsia="en-GB"/>
              </w:rPr>
              <w:tab/>
            </w:r>
            <w:r w:rsidR="007C1E71" w:rsidRPr="00F30306">
              <w:rPr>
                <w:rStyle w:val="Hyperlink"/>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84" w:history="1">
            <w:r w:rsidR="007C1E71" w:rsidRPr="00F30306">
              <w:rPr>
                <w:rStyle w:val="Hyperlink"/>
                <w:noProof/>
              </w:rPr>
              <w:t>5.3</w:t>
            </w:r>
            <w:r w:rsidR="007C1E71">
              <w:rPr>
                <w:smallCaps w:val="0"/>
                <w:noProof/>
                <w:szCs w:val="22"/>
                <w:lang w:val="en-GB" w:eastAsia="en-GB"/>
              </w:rPr>
              <w:tab/>
            </w:r>
            <w:r w:rsidR="007C1E71" w:rsidRPr="00F30306">
              <w:rPr>
                <w:rStyle w:val="Hyperlink"/>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DF0637">
              <w:rPr>
                <w:noProof/>
                <w:webHidden/>
              </w:rPr>
              <w:t>5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85" w:history="1">
            <w:r w:rsidR="007C1E71" w:rsidRPr="00F30306">
              <w:rPr>
                <w:rStyle w:val="Hyperlink"/>
                <w:noProof/>
              </w:rPr>
              <w:t>5.4</w:t>
            </w:r>
            <w:r w:rsidR="007C1E71">
              <w:rPr>
                <w:smallCaps w:val="0"/>
                <w:noProof/>
                <w:szCs w:val="22"/>
                <w:lang w:val="en-GB" w:eastAsia="en-GB"/>
              </w:rPr>
              <w:tab/>
            </w:r>
            <w:r w:rsidR="007C1E71" w:rsidRPr="00F30306">
              <w:rPr>
                <w:rStyle w:val="Hyperlink"/>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6" w:history="1">
            <w:r w:rsidR="007C1E71" w:rsidRPr="00F30306">
              <w:rPr>
                <w:rStyle w:val="Hyperlink"/>
                <w:noProof/>
              </w:rPr>
              <w:t>5.4.1</w:t>
            </w:r>
            <w:r w:rsidR="007C1E71">
              <w:rPr>
                <w:i w:val="0"/>
                <w:iCs w:val="0"/>
                <w:noProof/>
                <w:szCs w:val="22"/>
                <w:lang w:val="en-GB" w:eastAsia="en-GB"/>
              </w:rPr>
              <w:tab/>
            </w:r>
            <w:r w:rsidR="007C1E71" w:rsidRPr="00F30306">
              <w:rPr>
                <w:rStyle w:val="Hyperlink"/>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7" w:history="1">
            <w:r w:rsidR="007C1E71" w:rsidRPr="00F30306">
              <w:rPr>
                <w:rStyle w:val="Hyperlink"/>
                <w:noProof/>
              </w:rPr>
              <w:t>5.4.2</w:t>
            </w:r>
            <w:r w:rsidR="007C1E71">
              <w:rPr>
                <w:i w:val="0"/>
                <w:iCs w:val="0"/>
                <w:noProof/>
                <w:szCs w:val="22"/>
                <w:lang w:val="en-GB" w:eastAsia="en-GB"/>
              </w:rPr>
              <w:tab/>
            </w:r>
            <w:r w:rsidR="007C1E71" w:rsidRPr="00F30306">
              <w:rPr>
                <w:rStyle w:val="Hyperlink"/>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DF0637">
              <w:rPr>
                <w:noProof/>
                <w:webHidden/>
              </w:rPr>
              <w:t>5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8" w:history="1">
            <w:r w:rsidR="007C1E71" w:rsidRPr="00F30306">
              <w:rPr>
                <w:rStyle w:val="Hyperlink"/>
                <w:noProof/>
              </w:rPr>
              <w:t>5.4.3</w:t>
            </w:r>
            <w:r w:rsidR="007C1E71">
              <w:rPr>
                <w:i w:val="0"/>
                <w:iCs w:val="0"/>
                <w:noProof/>
                <w:szCs w:val="22"/>
                <w:lang w:val="en-GB" w:eastAsia="en-GB"/>
              </w:rPr>
              <w:tab/>
            </w:r>
            <w:r w:rsidR="007C1E71" w:rsidRPr="00F30306">
              <w:rPr>
                <w:rStyle w:val="Hyperlink"/>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89" w:history="1">
            <w:r w:rsidR="007C1E71" w:rsidRPr="00F30306">
              <w:rPr>
                <w:rStyle w:val="Hyperlink"/>
                <w:noProof/>
              </w:rPr>
              <w:t>5.4.4</w:t>
            </w:r>
            <w:r w:rsidR="007C1E71">
              <w:rPr>
                <w:i w:val="0"/>
                <w:iCs w:val="0"/>
                <w:noProof/>
                <w:szCs w:val="22"/>
                <w:lang w:val="en-GB" w:eastAsia="en-GB"/>
              </w:rPr>
              <w:tab/>
            </w:r>
            <w:r w:rsidR="007C1E71" w:rsidRPr="00F30306">
              <w:rPr>
                <w:rStyle w:val="Hyperlink"/>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90" w:history="1">
            <w:r w:rsidR="007C1E71" w:rsidRPr="00F30306">
              <w:rPr>
                <w:rStyle w:val="Hyperlink"/>
                <w:noProof/>
              </w:rPr>
              <w:t>5.4.5</w:t>
            </w:r>
            <w:r w:rsidR="007C1E71">
              <w:rPr>
                <w:i w:val="0"/>
                <w:iCs w:val="0"/>
                <w:noProof/>
                <w:szCs w:val="22"/>
                <w:lang w:val="en-GB" w:eastAsia="en-GB"/>
              </w:rPr>
              <w:tab/>
            </w:r>
            <w:r w:rsidR="007C1E71" w:rsidRPr="00F30306">
              <w:rPr>
                <w:rStyle w:val="Hyperlink"/>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91" w:history="1">
            <w:r w:rsidR="007C1E71" w:rsidRPr="00F30306">
              <w:rPr>
                <w:rStyle w:val="Hyperlink"/>
                <w:noProof/>
              </w:rPr>
              <w:t>5.4.6</w:t>
            </w:r>
            <w:r w:rsidR="007C1E71">
              <w:rPr>
                <w:i w:val="0"/>
                <w:iCs w:val="0"/>
                <w:noProof/>
                <w:szCs w:val="22"/>
                <w:lang w:val="en-GB" w:eastAsia="en-GB"/>
              </w:rPr>
              <w:tab/>
            </w:r>
            <w:r w:rsidR="007C1E71" w:rsidRPr="00F30306">
              <w:rPr>
                <w:rStyle w:val="Hyperlink"/>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92" w:history="1">
            <w:r w:rsidR="007C1E71" w:rsidRPr="00F30306">
              <w:rPr>
                <w:rStyle w:val="Hyperlink"/>
                <w:noProof/>
              </w:rPr>
              <w:t>5.4.7</w:t>
            </w:r>
            <w:r w:rsidR="007C1E71">
              <w:rPr>
                <w:i w:val="0"/>
                <w:iCs w:val="0"/>
                <w:noProof/>
                <w:szCs w:val="22"/>
                <w:lang w:val="en-GB" w:eastAsia="en-GB"/>
              </w:rPr>
              <w:tab/>
            </w:r>
            <w:r w:rsidR="007C1E71" w:rsidRPr="00F30306">
              <w:rPr>
                <w:rStyle w:val="Hyperlink"/>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93" w:history="1">
            <w:r w:rsidR="007C1E71" w:rsidRPr="00F30306">
              <w:rPr>
                <w:rStyle w:val="Hyperlink"/>
                <w:noProof/>
              </w:rPr>
              <w:t>5.4.8</w:t>
            </w:r>
            <w:r w:rsidR="007C1E71">
              <w:rPr>
                <w:i w:val="0"/>
                <w:iCs w:val="0"/>
                <w:noProof/>
                <w:szCs w:val="22"/>
                <w:lang w:val="en-GB" w:eastAsia="en-GB"/>
              </w:rPr>
              <w:tab/>
            </w:r>
            <w:r w:rsidR="007C1E71" w:rsidRPr="00F30306">
              <w:rPr>
                <w:rStyle w:val="Hyperlink"/>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DF0637">
              <w:rPr>
                <w:noProof/>
                <w:webHidden/>
              </w:rPr>
              <w:t>5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294" w:history="1">
            <w:r w:rsidR="007C1E71" w:rsidRPr="00F30306">
              <w:rPr>
                <w:rStyle w:val="Hyperlink"/>
                <w:noProof/>
              </w:rPr>
              <w:t>5.4.9</w:t>
            </w:r>
            <w:r w:rsidR="007C1E71">
              <w:rPr>
                <w:i w:val="0"/>
                <w:iCs w:val="0"/>
                <w:noProof/>
                <w:szCs w:val="22"/>
                <w:lang w:val="en-GB" w:eastAsia="en-GB"/>
              </w:rPr>
              <w:tab/>
            </w:r>
            <w:r w:rsidR="007C1E71" w:rsidRPr="00F30306">
              <w:rPr>
                <w:rStyle w:val="Hyperlink"/>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295" w:history="1">
            <w:r w:rsidR="007C1E71" w:rsidRPr="00F30306">
              <w:rPr>
                <w:rStyle w:val="Hyperlink"/>
                <w:noProof/>
              </w:rPr>
              <w:t>5.4.10</w:t>
            </w:r>
            <w:r w:rsidR="007C1E71">
              <w:rPr>
                <w:i w:val="0"/>
                <w:iCs w:val="0"/>
                <w:noProof/>
                <w:szCs w:val="22"/>
                <w:lang w:val="en-GB" w:eastAsia="en-GB"/>
              </w:rPr>
              <w:tab/>
            </w:r>
            <w:r w:rsidR="007C1E71" w:rsidRPr="00F30306">
              <w:rPr>
                <w:rStyle w:val="Hyperlink"/>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Hyperlink"/>
                <w:noProof/>
              </w:rPr>
              <w:t>6.</w:t>
            </w:r>
            <w:r w:rsidR="007C1E71">
              <w:rPr>
                <w:b w:val="0"/>
                <w:bCs w:val="0"/>
                <w:caps w:val="0"/>
                <w:noProof/>
                <w:szCs w:val="22"/>
                <w:lang w:val="en-GB" w:eastAsia="en-GB"/>
              </w:rPr>
              <w:tab/>
            </w:r>
            <w:r w:rsidR="007C1E71" w:rsidRPr="00F30306">
              <w:rPr>
                <w:rStyle w:val="Hyperlink"/>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DF0637">
              <w:rPr>
                <w:noProof/>
                <w:webHidden/>
              </w:rPr>
              <w:t>6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97" w:history="1">
            <w:r w:rsidR="007C1E71" w:rsidRPr="00F30306">
              <w:rPr>
                <w:rStyle w:val="Hyperlink"/>
                <w:noProof/>
              </w:rPr>
              <w:t>6.1</w:t>
            </w:r>
            <w:r w:rsidR="007C1E71">
              <w:rPr>
                <w:smallCaps w:val="0"/>
                <w:noProof/>
                <w:szCs w:val="22"/>
                <w:lang w:val="en-GB" w:eastAsia="en-GB"/>
              </w:rPr>
              <w:tab/>
            </w:r>
            <w:r w:rsidR="007C1E71" w:rsidRPr="00F30306">
              <w:rPr>
                <w:rStyle w:val="Hyperlink"/>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DF0637">
              <w:rPr>
                <w:noProof/>
                <w:webHidden/>
              </w:rPr>
              <w:t>6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98" w:history="1">
            <w:r w:rsidR="007C1E71" w:rsidRPr="00F30306">
              <w:rPr>
                <w:rStyle w:val="Hyperlink"/>
                <w:noProof/>
              </w:rPr>
              <w:t>6.2</w:t>
            </w:r>
            <w:r w:rsidR="007C1E71">
              <w:rPr>
                <w:smallCaps w:val="0"/>
                <w:noProof/>
                <w:szCs w:val="22"/>
                <w:lang w:val="en-GB" w:eastAsia="en-GB"/>
              </w:rPr>
              <w:tab/>
            </w:r>
            <w:r w:rsidR="007C1E71" w:rsidRPr="00F30306">
              <w:rPr>
                <w:rStyle w:val="Hyperlink"/>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DF0637">
              <w:rPr>
                <w:noProof/>
                <w:webHidden/>
              </w:rPr>
              <w:t>6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299" w:history="1">
            <w:r w:rsidR="007C1E71" w:rsidRPr="00F30306">
              <w:rPr>
                <w:rStyle w:val="Hyperlink"/>
                <w:noProof/>
              </w:rPr>
              <w:t>6.3</w:t>
            </w:r>
            <w:r w:rsidR="007C1E71">
              <w:rPr>
                <w:smallCaps w:val="0"/>
                <w:noProof/>
                <w:szCs w:val="22"/>
                <w:lang w:val="en-GB" w:eastAsia="en-GB"/>
              </w:rPr>
              <w:tab/>
            </w:r>
            <w:r w:rsidR="007C1E71" w:rsidRPr="00F30306">
              <w:rPr>
                <w:rStyle w:val="Hyperlink"/>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DF0637">
              <w:rPr>
                <w:noProof/>
                <w:webHidden/>
              </w:rPr>
              <w:t>6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0" w:history="1">
            <w:r w:rsidR="007C1E71" w:rsidRPr="00F30306">
              <w:rPr>
                <w:rStyle w:val="Hyperlink"/>
                <w:noProof/>
              </w:rPr>
              <w:t>6.3.1</w:t>
            </w:r>
            <w:r w:rsidR="007C1E71">
              <w:rPr>
                <w:i w:val="0"/>
                <w:iCs w:val="0"/>
                <w:noProof/>
                <w:szCs w:val="22"/>
                <w:lang w:val="en-GB" w:eastAsia="en-GB"/>
              </w:rPr>
              <w:tab/>
            </w:r>
            <w:r w:rsidR="007C1E71" w:rsidRPr="00F30306">
              <w:rPr>
                <w:rStyle w:val="Hyperlink"/>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DF0637">
              <w:rPr>
                <w:noProof/>
                <w:webHidden/>
              </w:rPr>
              <w:t>6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1" w:history="1">
            <w:r w:rsidR="007C1E71" w:rsidRPr="00F30306">
              <w:rPr>
                <w:rStyle w:val="Hyperlink"/>
                <w:noProof/>
              </w:rPr>
              <w:t>6.3.2</w:t>
            </w:r>
            <w:r w:rsidR="007C1E71">
              <w:rPr>
                <w:i w:val="0"/>
                <w:iCs w:val="0"/>
                <w:noProof/>
                <w:szCs w:val="22"/>
                <w:lang w:val="en-GB" w:eastAsia="en-GB"/>
              </w:rPr>
              <w:tab/>
            </w:r>
            <w:r w:rsidR="007C1E71" w:rsidRPr="00F30306">
              <w:rPr>
                <w:rStyle w:val="Hyperlink"/>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DF0637">
              <w:rPr>
                <w:noProof/>
                <w:webHidden/>
              </w:rPr>
              <w:t>6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2" w:history="1">
            <w:r w:rsidR="007C1E71" w:rsidRPr="00F30306">
              <w:rPr>
                <w:rStyle w:val="Hyperlink"/>
                <w:noProof/>
              </w:rPr>
              <w:t>6.3.3</w:t>
            </w:r>
            <w:r w:rsidR="007C1E71">
              <w:rPr>
                <w:i w:val="0"/>
                <w:iCs w:val="0"/>
                <w:noProof/>
                <w:szCs w:val="22"/>
                <w:lang w:val="en-GB" w:eastAsia="en-GB"/>
              </w:rPr>
              <w:tab/>
            </w:r>
            <w:r w:rsidR="007C1E71" w:rsidRPr="00F30306">
              <w:rPr>
                <w:rStyle w:val="Hyperlink"/>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DF0637">
              <w:rPr>
                <w:noProof/>
                <w:webHidden/>
              </w:rPr>
              <w:t>7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3" w:history="1">
            <w:r w:rsidR="007C1E71" w:rsidRPr="00F30306">
              <w:rPr>
                <w:rStyle w:val="Hyperlink"/>
                <w:noProof/>
              </w:rPr>
              <w:t>6.3.4</w:t>
            </w:r>
            <w:r w:rsidR="007C1E71">
              <w:rPr>
                <w:i w:val="0"/>
                <w:iCs w:val="0"/>
                <w:noProof/>
                <w:szCs w:val="22"/>
                <w:lang w:val="en-GB" w:eastAsia="en-GB"/>
              </w:rPr>
              <w:tab/>
            </w:r>
            <w:r w:rsidR="007C1E71" w:rsidRPr="00F30306">
              <w:rPr>
                <w:rStyle w:val="Hyperlink"/>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4" w:history="1">
            <w:r w:rsidR="007C1E71" w:rsidRPr="00F30306">
              <w:rPr>
                <w:rStyle w:val="Hyperlink"/>
                <w:noProof/>
              </w:rPr>
              <w:t>6.3.5</w:t>
            </w:r>
            <w:r w:rsidR="007C1E71">
              <w:rPr>
                <w:i w:val="0"/>
                <w:iCs w:val="0"/>
                <w:noProof/>
                <w:szCs w:val="22"/>
                <w:lang w:val="en-GB" w:eastAsia="en-GB"/>
              </w:rPr>
              <w:tab/>
            </w:r>
            <w:r w:rsidR="007C1E71" w:rsidRPr="00F30306">
              <w:rPr>
                <w:rStyle w:val="Hyperlink"/>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5" w:history="1">
            <w:r w:rsidR="007C1E71" w:rsidRPr="00F30306">
              <w:rPr>
                <w:rStyle w:val="Hyperlink"/>
                <w:noProof/>
              </w:rPr>
              <w:t>6.3.6</w:t>
            </w:r>
            <w:r w:rsidR="007C1E71">
              <w:rPr>
                <w:i w:val="0"/>
                <w:iCs w:val="0"/>
                <w:noProof/>
                <w:szCs w:val="22"/>
                <w:lang w:val="en-GB" w:eastAsia="en-GB"/>
              </w:rPr>
              <w:tab/>
            </w:r>
            <w:r w:rsidR="007C1E71" w:rsidRPr="00F30306">
              <w:rPr>
                <w:rStyle w:val="Hyperlink"/>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DF0637">
              <w:rPr>
                <w:noProof/>
                <w:webHidden/>
              </w:rPr>
              <w:t>72</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6" w:history="1">
            <w:r w:rsidR="007C1E71" w:rsidRPr="00F30306">
              <w:rPr>
                <w:rStyle w:val="Hyperlink"/>
                <w:noProof/>
              </w:rPr>
              <w:t>6.3.7</w:t>
            </w:r>
            <w:r w:rsidR="007C1E71">
              <w:rPr>
                <w:i w:val="0"/>
                <w:iCs w:val="0"/>
                <w:noProof/>
                <w:szCs w:val="22"/>
                <w:lang w:val="en-GB" w:eastAsia="en-GB"/>
              </w:rPr>
              <w:tab/>
            </w:r>
            <w:r w:rsidR="007C1E71" w:rsidRPr="00F30306">
              <w:rPr>
                <w:rStyle w:val="Hyperlink"/>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DF0637">
              <w:rPr>
                <w:noProof/>
                <w:webHidden/>
              </w:rPr>
              <w:t>7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7" w:history="1">
            <w:r w:rsidR="007C1E71" w:rsidRPr="00F30306">
              <w:rPr>
                <w:rStyle w:val="Hyperlink"/>
                <w:noProof/>
              </w:rPr>
              <w:t>6.3.8</w:t>
            </w:r>
            <w:r w:rsidR="007C1E71">
              <w:rPr>
                <w:i w:val="0"/>
                <w:iCs w:val="0"/>
                <w:noProof/>
                <w:szCs w:val="22"/>
                <w:lang w:val="en-GB" w:eastAsia="en-GB"/>
              </w:rPr>
              <w:tab/>
            </w:r>
            <w:r w:rsidR="007C1E71" w:rsidRPr="00F30306">
              <w:rPr>
                <w:rStyle w:val="Hyperlink"/>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DF0637">
              <w:rPr>
                <w:noProof/>
                <w:webHidden/>
              </w:rPr>
              <w:t>7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08" w:history="1">
            <w:r w:rsidR="007C1E71" w:rsidRPr="00F30306">
              <w:rPr>
                <w:rStyle w:val="Hyperlink"/>
                <w:noProof/>
              </w:rPr>
              <w:t>6.3.9</w:t>
            </w:r>
            <w:r w:rsidR="007C1E71">
              <w:rPr>
                <w:i w:val="0"/>
                <w:iCs w:val="0"/>
                <w:noProof/>
                <w:szCs w:val="22"/>
                <w:lang w:val="en-GB" w:eastAsia="en-GB"/>
              </w:rPr>
              <w:tab/>
            </w:r>
            <w:r w:rsidR="007C1E71" w:rsidRPr="00F30306">
              <w:rPr>
                <w:rStyle w:val="Hyperlink"/>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09" w:history="1">
            <w:r w:rsidR="007C1E71" w:rsidRPr="00F30306">
              <w:rPr>
                <w:rStyle w:val="Hyperlink"/>
                <w:noProof/>
              </w:rPr>
              <w:t>6.3.10</w:t>
            </w:r>
            <w:r w:rsidR="007C1E71">
              <w:rPr>
                <w:i w:val="0"/>
                <w:iCs w:val="0"/>
                <w:noProof/>
                <w:szCs w:val="22"/>
                <w:lang w:val="en-GB" w:eastAsia="en-GB"/>
              </w:rPr>
              <w:tab/>
            </w:r>
            <w:r w:rsidR="007C1E71" w:rsidRPr="00F30306">
              <w:rPr>
                <w:rStyle w:val="Hyperlink"/>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10" w:history="1">
            <w:r w:rsidR="007C1E71" w:rsidRPr="00F30306">
              <w:rPr>
                <w:rStyle w:val="Hyperlink"/>
                <w:noProof/>
              </w:rPr>
              <w:t>6.3.11</w:t>
            </w:r>
            <w:r w:rsidR="007C1E71">
              <w:rPr>
                <w:i w:val="0"/>
                <w:iCs w:val="0"/>
                <w:noProof/>
                <w:szCs w:val="22"/>
                <w:lang w:val="en-GB" w:eastAsia="en-GB"/>
              </w:rPr>
              <w:tab/>
            </w:r>
            <w:r w:rsidR="007C1E71" w:rsidRPr="00F30306">
              <w:rPr>
                <w:rStyle w:val="Hyperlink"/>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DF0637">
              <w:rPr>
                <w:noProof/>
                <w:webHidden/>
              </w:rPr>
              <w:t>9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11" w:history="1">
            <w:r w:rsidR="007C1E71" w:rsidRPr="00F30306">
              <w:rPr>
                <w:rStyle w:val="Hyperlink"/>
                <w:noProof/>
              </w:rPr>
              <w:t>6.3.12</w:t>
            </w:r>
            <w:r w:rsidR="007C1E71">
              <w:rPr>
                <w:i w:val="0"/>
                <w:iCs w:val="0"/>
                <w:noProof/>
                <w:szCs w:val="22"/>
                <w:lang w:val="en-GB" w:eastAsia="en-GB"/>
              </w:rPr>
              <w:tab/>
            </w:r>
            <w:r w:rsidR="007C1E71" w:rsidRPr="00F30306">
              <w:rPr>
                <w:rStyle w:val="Hyperlink"/>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DF0637">
              <w:rPr>
                <w:noProof/>
                <w:webHidden/>
              </w:rPr>
              <w:t>9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12" w:history="1">
            <w:r w:rsidR="007C1E71" w:rsidRPr="00F30306">
              <w:rPr>
                <w:rStyle w:val="Hyperlink"/>
                <w:noProof/>
              </w:rPr>
              <w:t>6.3.13</w:t>
            </w:r>
            <w:r w:rsidR="007C1E71">
              <w:rPr>
                <w:i w:val="0"/>
                <w:iCs w:val="0"/>
                <w:noProof/>
                <w:szCs w:val="22"/>
                <w:lang w:val="en-GB" w:eastAsia="en-GB"/>
              </w:rPr>
              <w:tab/>
            </w:r>
            <w:r w:rsidR="007C1E71" w:rsidRPr="00F30306">
              <w:rPr>
                <w:rStyle w:val="Hyperlink"/>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13" w:history="1">
            <w:r w:rsidR="007C1E71" w:rsidRPr="00F30306">
              <w:rPr>
                <w:rStyle w:val="Hyperlink"/>
                <w:noProof/>
              </w:rPr>
              <w:t>6.3.14</w:t>
            </w:r>
            <w:r w:rsidR="007C1E71">
              <w:rPr>
                <w:i w:val="0"/>
                <w:iCs w:val="0"/>
                <w:noProof/>
                <w:szCs w:val="22"/>
                <w:lang w:val="en-GB" w:eastAsia="en-GB"/>
              </w:rPr>
              <w:tab/>
            </w:r>
            <w:r w:rsidR="007C1E71" w:rsidRPr="00F30306">
              <w:rPr>
                <w:rStyle w:val="Hyperlink"/>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14" w:history="1">
            <w:r w:rsidR="007C1E71" w:rsidRPr="00F30306">
              <w:rPr>
                <w:rStyle w:val="Hyperlink"/>
                <w:noProof/>
              </w:rPr>
              <w:t>6.3.15</w:t>
            </w:r>
            <w:r w:rsidR="007C1E71">
              <w:rPr>
                <w:i w:val="0"/>
                <w:iCs w:val="0"/>
                <w:noProof/>
                <w:szCs w:val="22"/>
                <w:lang w:val="en-GB" w:eastAsia="en-GB"/>
              </w:rPr>
              <w:tab/>
            </w:r>
            <w:r w:rsidR="007C1E71" w:rsidRPr="00F30306">
              <w:rPr>
                <w:rStyle w:val="Hyperlink"/>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15" w:history="1">
            <w:r w:rsidR="007C1E71" w:rsidRPr="00F30306">
              <w:rPr>
                <w:rStyle w:val="Hyperlink"/>
                <w:noProof/>
              </w:rPr>
              <w:t>6.3.16</w:t>
            </w:r>
            <w:r w:rsidR="007C1E71">
              <w:rPr>
                <w:i w:val="0"/>
                <w:iCs w:val="0"/>
                <w:noProof/>
                <w:szCs w:val="22"/>
                <w:lang w:val="en-GB" w:eastAsia="en-GB"/>
              </w:rPr>
              <w:tab/>
            </w:r>
            <w:r w:rsidR="007C1E71" w:rsidRPr="00F30306">
              <w:rPr>
                <w:rStyle w:val="Hyperlink"/>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16" w:history="1">
            <w:r w:rsidR="007C1E71" w:rsidRPr="00F30306">
              <w:rPr>
                <w:rStyle w:val="Hyperlink"/>
                <w:noProof/>
              </w:rPr>
              <w:t>6.4</w:t>
            </w:r>
            <w:r w:rsidR="007C1E71">
              <w:rPr>
                <w:smallCaps w:val="0"/>
                <w:noProof/>
                <w:szCs w:val="22"/>
                <w:lang w:val="en-GB" w:eastAsia="en-GB"/>
              </w:rPr>
              <w:tab/>
            </w:r>
            <w:r w:rsidR="007C1E71" w:rsidRPr="00F30306">
              <w:rPr>
                <w:rStyle w:val="Hyperlink"/>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17" w:history="1">
            <w:r w:rsidR="007C1E71" w:rsidRPr="00F30306">
              <w:rPr>
                <w:rStyle w:val="Hyperlink"/>
                <w:noProof/>
              </w:rPr>
              <w:t>6.4.1</w:t>
            </w:r>
            <w:r w:rsidR="007C1E71">
              <w:rPr>
                <w:i w:val="0"/>
                <w:iCs w:val="0"/>
                <w:noProof/>
                <w:szCs w:val="22"/>
                <w:lang w:val="en-GB" w:eastAsia="en-GB"/>
              </w:rPr>
              <w:tab/>
            </w:r>
            <w:r w:rsidR="007C1E71" w:rsidRPr="00F30306">
              <w:rPr>
                <w:rStyle w:val="Hyperlink"/>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18" w:history="1">
            <w:r w:rsidR="007C1E71" w:rsidRPr="00F30306">
              <w:rPr>
                <w:rStyle w:val="Hyperlink"/>
                <w:noProof/>
              </w:rPr>
              <w:t>6.4.2</w:t>
            </w:r>
            <w:r w:rsidR="007C1E71">
              <w:rPr>
                <w:i w:val="0"/>
                <w:iCs w:val="0"/>
                <w:noProof/>
                <w:szCs w:val="22"/>
                <w:lang w:val="en-GB" w:eastAsia="en-GB"/>
              </w:rPr>
              <w:tab/>
            </w:r>
            <w:r w:rsidR="007C1E71" w:rsidRPr="00F30306">
              <w:rPr>
                <w:rStyle w:val="Hyperlink"/>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DF0637">
              <w:rPr>
                <w:noProof/>
                <w:webHidden/>
              </w:rPr>
              <w:t>9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19" w:history="1">
            <w:r w:rsidR="007C1E71" w:rsidRPr="00F30306">
              <w:rPr>
                <w:rStyle w:val="Hyperlink"/>
                <w:noProof/>
              </w:rPr>
              <w:t>6.4.3</w:t>
            </w:r>
            <w:r w:rsidR="007C1E71">
              <w:rPr>
                <w:i w:val="0"/>
                <w:iCs w:val="0"/>
                <w:noProof/>
                <w:szCs w:val="22"/>
                <w:lang w:val="en-GB" w:eastAsia="en-GB"/>
              </w:rPr>
              <w:tab/>
            </w:r>
            <w:r w:rsidR="007C1E71" w:rsidRPr="00F30306">
              <w:rPr>
                <w:rStyle w:val="Hyperlink"/>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DF0637">
              <w:rPr>
                <w:noProof/>
                <w:webHidden/>
              </w:rPr>
              <w:t>9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0" w:history="1">
            <w:r w:rsidR="007C1E71" w:rsidRPr="00F30306">
              <w:rPr>
                <w:rStyle w:val="Hyperlink"/>
                <w:noProof/>
              </w:rPr>
              <w:t>6.4.4</w:t>
            </w:r>
            <w:r w:rsidR="007C1E71">
              <w:rPr>
                <w:i w:val="0"/>
                <w:iCs w:val="0"/>
                <w:noProof/>
                <w:szCs w:val="22"/>
                <w:lang w:val="en-GB" w:eastAsia="en-GB"/>
              </w:rPr>
              <w:tab/>
            </w:r>
            <w:r w:rsidR="007C1E71" w:rsidRPr="00F30306">
              <w:rPr>
                <w:rStyle w:val="Hyperlink"/>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1" w:history="1">
            <w:r w:rsidR="007C1E71" w:rsidRPr="00F30306">
              <w:rPr>
                <w:rStyle w:val="Hyperlink"/>
                <w:noProof/>
              </w:rPr>
              <w:t>6.4.5</w:t>
            </w:r>
            <w:r w:rsidR="007C1E71">
              <w:rPr>
                <w:i w:val="0"/>
                <w:iCs w:val="0"/>
                <w:noProof/>
                <w:szCs w:val="22"/>
                <w:lang w:val="en-GB" w:eastAsia="en-GB"/>
              </w:rPr>
              <w:tab/>
            </w:r>
            <w:r w:rsidR="007C1E71" w:rsidRPr="00F30306">
              <w:rPr>
                <w:rStyle w:val="Hyperlink"/>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2" w:history="1">
            <w:r w:rsidR="007C1E71" w:rsidRPr="00F30306">
              <w:rPr>
                <w:rStyle w:val="Hyperlink"/>
                <w:noProof/>
              </w:rPr>
              <w:t>6.4.6</w:t>
            </w:r>
            <w:r w:rsidR="007C1E71">
              <w:rPr>
                <w:i w:val="0"/>
                <w:iCs w:val="0"/>
                <w:noProof/>
                <w:szCs w:val="22"/>
                <w:lang w:val="en-GB" w:eastAsia="en-GB"/>
              </w:rPr>
              <w:tab/>
            </w:r>
            <w:r w:rsidR="007C1E71" w:rsidRPr="00F30306">
              <w:rPr>
                <w:rStyle w:val="Hyperlink"/>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DF0637">
              <w:rPr>
                <w:noProof/>
                <w:webHidden/>
              </w:rPr>
              <w:t>9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3" w:history="1">
            <w:r w:rsidR="007C1E71" w:rsidRPr="00F30306">
              <w:rPr>
                <w:rStyle w:val="Hyperlink"/>
                <w:noProof/>
              </w:rPr>
              <w:t>6.4.7</w:t>
            </w:r>
            <w:r w:rsidR="007C1E71">
              <w:rPr>
                <w:i w:val="0"/>
                <w:iCs w:val="0"/>
                <w:noProof/>
                <w:szCs w:val="22"/>
                <w:lang w:val="en-GB" w:eastAsia="en-GB"/>
              </w:rPr>
              <w:tab/>
            </w:r>
            <w:r w:rsidR="007C1E71" w:rsidRPr="00F30306">
              <w:rPr>
                <w:rStyle w:val="Hyperlink"/>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DF0637">
              <w:rPr>
                <w:noProof/>
                <w:webHidden/>
              </w:rPr>
              <w:t>10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4" w:history="1">
            <w:r w:rsidR="007C1E71" w:rsidRPr="00F30306">
              <w:rPr>
                <w:rStyle w:val="Hyperlink"/>
                <w:noProof/>
              </w:rPr>
              <w:t>6.4.8</w:t>
            </w:r>
            <w:r w:rsidR="007C1E71">
              <w:rPr>
                <w:i w:val="0"/>
                <w:iCs w:val="0"/>
                <w:noProof/>
                <w:szCs w:val="22"/>
                <w:lang w:val="en-GB" w:eastAsia="en-GB"/>
              </w:rPr>
              <w:tab/>
            </w:r>
            <w:r w:rsidR="007C1E71" w:rsidRPr="00F30306">
              <w:rPr>
                <w:rStyle w:val="Hyperlink"/>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DF0637">
              <w:rPr>
                <w:noProof/>
                <w:webHidden/>
              </w:rPr>
              <w:t>10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5" w:history="1">
            <w:r w:rsidR="007C1E71" w:rsidRPr="00F30306">
              <w:rPr>
                <w:rStyle w:val="Hyperlink"/>
                <w:noProof/>
              </w:rPr>
              <w:t>6.4.9</w:t>
            </w:r>
            <w:r w:rsidR="007C1E71">
              <w:rPr>
                <w:i w:val="0"/>
                <w:iCs w:val="0"/>
                <w:noProof/>
                <w:szCs w:val="22"/>
                <w:lang w:val="en-GB" w:eastAsia="en-GB"/>
              </w:rPr>
              <w:tab/>
            </w:r>
            <w:r w:rsidR="007C1E71" w:rsidRPr="00F30306">
              <w:rPr>
                <w:rStyle w:val="Hyperlink"/>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DF0637">
              <w:rPr>
                <w:noProof/>
                <w:webHidden/>
              </w:rPr>
              <w:t>10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26" w:history="1">
            <w:r w:rsidR="007C1E71" w:rsidRPr="00F30306">
              <w:rPr>
                <w:rStyle w:val="Hyperlink"/>
                <w:noProof/>
              </w:rPr>
              <w:t>6.5</w:t>
            </w:r>
            <w:r w:rsidR="007C1E71">
              <w:rPr>
                <w:smallCaps w:val="0"/>
                <w:noProof/>
                <w:szCs w:val="22"/>
                <w:lang w:val="en-GB" w:eastAsia="en-GB"/>
              </w:rPr>
              <w:tab/>
            </w:r>
            <w:r w:rsidR="007C1E71" w:rsidRPr="00F30306">
              <w:rPr>
                <w:rStyle w:val="Hyperlink"/>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7" w:history="1">
            <w:r w:rsidR="007C1E71" w:rsidRPr="00F30306">
              <w:rPr>
                <w:rStyle w:val="Hyperlink"/>
                <w:noProof/>
              </w:rPr>
              <w:t>6.5.1</w:t>
            </w:r>
            <w:r w:rsidR="007C1E71">
              <w:rPr>
                <w:i w:val="0"/>
                <w:iCs w:val="0"/>
                <w:noProof/>
                <w:szCs w:val="22"/>
                <w:lang w:val="en-GB" w:eastAsia="en-GB"/>
              </w:rPr>
              <w:tab/>
            </w:r>
            <w:r w:rsidR="007C1E71" w:rsidRPr="00F30306">
              <w:rPr>
                <w:rStyle w:val="Hyperlink"/>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8" w:history="1">
            <w:r w:rsidR="007C1E71" w:rsidRPr="00F30306">
              <w:rPr>
                <w:rStyle w:val="Hyperlink"/>
                <w:noProof/>
              </w:rPr>
              <w:t>6.5.2</w:t>
            </w:r>
            <w:r w:rsidR="007C1E71">
              <w:rPr>
                <w:i w:val="0"/>
                <w:iCs w:val="0"/>
                <w:noProof/>
                <w:szCs w:val="22"/>
                <w:lang w:val="en-GB" w:eastAsia="en-GB"/>
              </w:rPr>
              <w:tab/>
            </w:r>
            <w:r w:rsidR="007C1E71" w:rsidRPr="00F30306">
              <w:rPr>
                <w:rStyle w:val="Hyperlink"/>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29" w:history="1">
            <w:r w:rsidR="007C1E71" w:rsidRPr="00F30306">
              <w:rPr>
                <w:rStyle w:val="Hyperlink"/>
                <w:noProof/>
              </w:rPr>
              <w:t>6.5.3</w:t>
            </w:r>
            <w:r w:rsidR="007C1E71">
              <w:rPr>
                <w:i w:val="0"/>
                <w:iCs w:val="0"/>
                <w:noProof/>
                <w:szCs w:val="22"/>
                <w:lang w:val="en-GB" w:eastAsia="en-GB"/>
              </w:rPr>
              <w:tab/>
            </w:r>
            <w:r w:rsidR="007C1E71" w:rsidRPr="00F30306">
              <w:rPr>
                <w:rStyle w:val="Hyperlink"/>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30" w:history="1">
            <w:r w:rsidR="007C1E71" w:rsidRPr="00F30306">
              <w:rPr>
                <w:rStyle w:val="Hyperlink"/>
                <w:noProof/>
              </w:rPr>
              <w:t>6.5.4</w:t>
            </w:r>
            <w:r w:rsidR="007C1E71">
              <w:rPr>
                <w:i w:val="0"/>
                <w:iCs w:val="0"/>
                <w:noProof/>
                <w:szCs w:val="22"/>
                <w:lang w:val="en-GB" w:eastAsia="en-GB"/>
              </w:rPr>
              <w:tab/>
            </w:r>
            <w:r w:rsidR="007C1E71" w:rsidRPr="00F30306">
              <w:rPr>
                <w:rStyle w:val="Hyperlink"/>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31" w:history="1">
            <w:r w:rsidR="007C1E71" w:rsidRPr="00F30306">
              <w:rPr>
                <w:rStyle w:val="Hyperlink"/>
                <w:noProof/>
              </w:rPr>
              <w:t>6.5.5</w:t>
            </w:r>
            <w:r w:rsidR="007C1E71">
              <w:rPr>
                <w:i w:val="0"/>
                <w:iCs w:val="0"/>
                <w:noProof/>
                <w:szCs w:val="22"/>
                <w:lang w:val="en-GB" w:eastAsia="en-GB"/>
              </w:rPr>
              <w:tab/>
            </w:r>
            <w:r w:rsidR="007C1E71" w:rsidRPr="00F30306">
              <w:rPr>
                <w:rStyle w:val="Hyperlink"/>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32" w:history="1">
            <w:r w:rsidR="007C1E71" w:rsidRPr="00F30306">
              <w:rPr>
                <w:rStyle w:val="Hyperlink"/>
                <w:noProof/>
              </w:rPr>
              <w:t>6.5.6</w:t>
            </w:r>
            <w:r w:rsidR="007C1E71">
              <w:rPr>
                <w:i w:val="0"/>
                <w:iCs w:val="0"/>
                <w:noProof/>
                <w:szCs w:val="22"/>
                <w:lang w:val="en-GB" w:eastAsia="en-GB"/>
              </w:rPr>
              <w:tab/>
            </w:r>
            <w:r w:rsidR="007C1E71" w:rsidRPr="00F30306">
              <w:rPr>
                <w:rStyle w:val="Hyperlink"/>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DF0637">
              <w:rPr>
                <w:noProof/>
                <w:webHidden/>
              </w:rPr>
              <w:t>10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33" w:history="1">
            <w:r w:rsidR="007C1E71" w:rsidRPr="00F30306">
              <w:rPr>
                <w:rStyle w:val="Hyperlink"/>
                <w:noProof/>
              </w:rPr>
              <w:t>6.5.7</w:t>
            </w:r>
            <w:r w:rsidR="007C1E71">
              <w:rPr>
                <w:i w:val="0"/>
                <w:iCs w:val="0"/>
                <w:noProof/>
                <w:szCs w:val="22"/>
                <w:lang w:val="en-GB" w:eastAsia="en-GB"/>
              </w:rPr>
              <w:tab/>
            </w:r>
            <w:r w:rsidR="007C1E71" w:rsidRPr="00F30306">
              <w:rPr>
                <w:rStyle w:val="Hyperlink"/>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34" w:history="1">
            <w:r w:rsidR="007C1E71" w:rsidRPr="00F30306">
              <w:rPr>
                <w:rStyle w:val="Hyperlink"/>
                <w:noProof/>
              </w:rPr>
              <w:t>6.5.8</w:t>
            </w:r>
            <w:r w:rsidR="007C1E71">
              <w:rPr>
                <w:i w:val="0"/>
                <w:iCs w:val="0"/>
                <w:noProof/>
                <w:szCs w:val="22"/>
                <w:lang w:val="en-GB" w:eastAsia="en-GB"/>
              </w:rPr>
              <w:tab/>
            </w:r>
            <w:r w:rsidR="007C1E71" w:rsidRPr="00F30306">
              <w:rPr>
                <w:rStyle w:val="Hyperlink"/>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35" w:history="1">
            <w:r w:rsidR="007C1E71" w:rsidRPr="00F30306">
              <w:rPr>
                <w:rStyle w:val="Hyperlink"/>
                <w:noProof/>
              </w:rPr>
              <w:t>6.5.9</w:t>
            </w:r>
            <w:r w:rsidR="007C1E71">
              <w:rPr>
                <w:i w:val="0"/>
                <w:iCs w:val="0"/>
                <w:noProof/>
                <w:szCs w:val="22"/>
                <w:lang w:val="en-GB" w:eastAsia="en-GB"/>
              </w:rPr>
              <w:tab/>
            </w:r>
            <w:r w:rsidR="007C1E71" w:rsidRPr="00F30306">
              <w:rPr>
                <w:rStyle w:val="Hyperlink"/>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36" w:history="1">
            <w:r w:rsidR="007C1E71" w:rsidRPr="00F30306">
              <w:rPr>
                <w:rStyle w:val="Hyperlink"/>
                <w:noProof/>
              </w:rPr>
              <w:t>6.5.10</w:t>
            </w:r>
            <w:r w:rsidR="007C1E71">
              <w:rPr>
                <w:i w:val="0"/>
                <w:iCs w:val="0"/>
                <w:noProof/>
                <w:szCs w:val="22"/>
                <w:lang w:val="en-GB" w:eastAsia="en-GB"/>
              </w:rPr>
              <w:tab/>
            </w:r>
            <w:r w:rsidR="007C1E71" w:rsidRPr="00F30306">
              <w:rPr>
                <w:rStyle w:val="Hyperlink"/>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37" w:history="1">
            <w:r w:rsidR="007C1E71" w:rsidRPr="00F30306">
              <w:rPr>
                <w:rStyle w:val="Hyperlink"/>
                <w:noProof/>
              </w:rPr>
              <w:t>6.5.11</w:t>
            </w:r>
            <w:r w:rsidR="007C1E71">
              <w:rPr>
                <w:i w:val="0"/>
                <w:iCs w:val="0"/>
                <w:noProof/>
                <w:szCs w:val="22"/>
                <w:lang w:val="en-GB" w:eastAsia="en-GB"/>
              </w:rPr>
              <w:tab/>
            </w:r>
            <w:r w:rsidR="007C1E71" w:rsidRPr="00F30306">
              <w:rPr>
                <w:rStyle w:val="Hyperlink"/>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38" w:history="1">
            <w:r w:rsidR="007C1E71" w:rsidRPr="00F30306">
              <w:rPr>
                <w:rStyle w:val="Hyperlink"/>
                <w:noProof/>
              </w:rPr>
              <w:t>6.5.12</w:t>
            </w:r>
            <w:r w:rsidR="007C1E71">
              <w:rPr>
                <w:i w:val="0"/>
                <w:iCs w:val="0"/>
                <w:noProof/>
                <w:szCs w:val="22"/>
                <w:lang w:val="en-GB" w:eastAsia="en-GB"/>
              </w:rPr>
              <w:tab/>
            </w:r>
            <w:r w:rsidR="007C1E71" w:rsidRPr="00F30306">
              <w:rPr>
                <w:rStyle w:val="Hyperlink"/>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39" w:history="1">
            <w:r w:rsidR="007C1E71" w:rsidRPr="00F30306">
              <w:rPr>
                <w:rStyle w:val="Hyperlink"/>
                <w:noProof/>
              </w:rPr>
              <w:t>6.6</w:t>
            </w:r>
            <w:r w:rsidR="007C1E71">
              <w:rPr>
                <w:smallCaps w:val="0"/>
                <w:noProof/>
                <w:szCs w:val="22"/>
                <w:lang w:val="en-GB" w:eastAsia="en-GB"/>
              </w:rPr>
              <w:tab/>
            </w:r>
            <w:r w:rsidR="007C1E71" w:rsidRPr="00F30306">
              <w:rPr>
                <w:rStyle w:val="Hyperlink"/>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0" w:history="1">
            <w:r w:rsidR="007C1E71" w:rsidRPr="00F30306">
              <w:rPr>
                <w:rStyle w:val="Hyperlink"/>
                <w:noProof/>
              </w:rPr>
              <w:t>6.6.1</w:t>
            </w:r>
            <w:r w:rsidR="007C1E71">
              <w:rPr>
                <w:i w:val="0"/>
                <w:iCs w:val="0"/>
                <w:noProof/>
                <w:szCs w:val="22"/>
                <w:lang w:val="en-GB" w:eastAsia="en-GB"/>
              </w:rPr>
              <w:tab/>
            </w:r>
            <w:r w:rsidR="007C1E71" w:rsidRPr="00F30306">
              <w:rPr>
                <w:rStyle w:val="Hyperlink"/>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DF0637">
              <w:rPr>
                <w:noProof/>
                <w:webHidden/>
              </w:rPr>
              <w:t>11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1" w:history="1">
            <w:r w:rsidR="007C1E71" w:rsidRPr="00F30306">
              <w:rPr>
                <w:rStyle w:val="Hyperlink"/>
                <w:noProof/>
              </w:rPr>
              <w:t>6.6.2</w:t>
            </w:r>
            <w:r w:rsidR="007C1E71">
              <w:rPr>
                <w:i w:val="0"/>
                <w:iCs w:val="0"/>
                <w:noProof/>
                <w:szCs w:val="22"/>
                <w:lang w:val="en-GB" w:eastAsia="en-GB"/>
              </w:rPr>
              <w:tab/>
            </w:r>
            <w:r w:rsidR="007C1E71" w:rsidRPr="00F30306">
              <w:rPr>
                <w:rStyle w:val="Hyperlink"/>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DF0637">
              <w:rPr>
                <w:noProof/>
                <w:webHidden/>
              </w:rPr>
              <w:t>11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2" w:history="1">
            <w:r w:rsidR="007C1E71" w:rsidRPr="00F30306">
              <w:rPr>
                <w:rStyle w:val="Hyperlink"/>
                <w:noProof/>
              </w:rPr>
              <w:t>6.6.3</w:t>
            </w:r>
            <w:r w:rsidR="007C1E71">
              <w:rPr>
                <w:i w:val="0"/>
                <w:iCs w:val="0"/>
                <w:noProof/>
                <w:szCs w:val="22"/>
                <w:lang w:val="en-GB" w:eastAsia="en-GB"/>
              </w:rPr>
              <w:tab/>
            </w:r>
            <w:r w:rsidR="007C1E71" w:rsidRPr="00F30306">
              <w:rPr>
                <w:rStyle w:val="Hyperlink"/>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3" w:history="1">
            <w:r w:rsidR="007C1E71" w:rsidRPr="00F30306">
              <w:rPr>
                <w:rStyle w:val="Hyperlink"/>
                <w:noProof/>
              </w:rPr>
              <w:t>6.6.4</w:t>
            </w:r>
            <w:r w:rsidR="007C1E71">
              <w:rPr>
                <w:i w:val="0"/>
                <w:iCs w:val="0"/>
                <w:noProof/>
                <w:szCs w:val="22"/>
                <w:lang w:val="en-GB" w:eastAsia="en-GB"/>
              </w:rPr>
              <w:tab/>
            </w:r>
            <w:r w:rsidR="007C1E71" w:rsidRPr="00F30306">
              <w:rPr>
                <w:rStyle w:val="Hyperlink"/>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44" w:history="1">
            <w:r w:rsidR="007C1E71" w:rsidRPr="00F30306">
              <w:rPr>
                <w:rStyle w:val="Hyperlink"/>
                <w:noProof/>
              </w:rPr>
              <w:t>6.7</w:t>
            </w:r>
            <w:r w:rsidR="007C1E71">
              <w:rPr>
                <w:smallCaps w:val="0"/>
                <w:noProof/>
                <w:szCs w:val="22"/>
                <w:lang w:val="en-GB" w:eastAsia="en-GB"/>
              </w:rPr>
              <w:tab/>
            </w:r>
            <w:r w:rsidR="007C1E71" w:rsidRPr="00F30306">
              <w:rPr>
                <w:rStyle w:val="Hyperlink"/>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5" w:history="1">
            <w:r w:rsidR="007C1E71" w:rsidRPr="00F30306">
              <w:rPr>
                <w:rStyle w:val="Hyperlink"/>
                <w:noProof/>
              </w:rPr>
              <w:t>6.7.1</w:t>
            </w:r>
            <w:r w:rsidR="007C1E71">
              <w:rPr>
                <w:i w:val="0"/>
                <w:iCs w:val="0"/>
                <w:noProof/>
                <w:szCs w:val="22"/>
                <w:lang w:val="en-GB" w:eastAsia="en-GB"/>
              </w:rPr>
              <w:tab/>
            </w:r>
            <w:r w:rsidR="007C1E71" w:rsidRPr="00F30306">
              <w:rPr>
                <w:rStyle w:val="Hyperlink"/>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6" w:history="1">
            <w:r w:rsidR="007C1E71" w:rsidRPr="00F30306">
              <w:rPr>
                <w:rStyle w:val="Hyperlink"/>
                <w:noProof/>
              </w:rPr>
              <w:t>6.7.2</w:t>
            </w:r>
            <w:r w:rsidR="007C1E71">
              <w:rPr>
                <w:i w:val="0"/>
                <w:iCs w:val="0"/>
                <w:noProof/>
                <w:szCs w:val="22"/>
                <w:lang w:val="en-GB" w:eastAsia="en-GB"/>
              </w:rPr>
              <w:tab/>
            </w:r>
            <w:r w:rsidR="007C1E71" w:rsidRPr="00F30306">
              <w:rPr>
                <w:rStyle w:val="Hyperlink"/>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7" w:history="1">
            <w:r w:rsidR="007C1E71" w:rsidRPr="00F30306">
              <w:rPr>
                <w:rStyle w:val="Hyperlink"/>
                <w:noProof/>
              </w:rPr>
              <w:t>6.7.3</w:t>
            </w:r>
            <w:r w:rsidR="007C1E71">
              <w:rPr>
                <w:i w:val="0"/>
                <w:iCs w:val="0"/>
                <w:noProof/>
                <w:szCs w:val="22"/>
                <w:lang w:val="en-GB" w:eastAsia="en-GB"/>
              </w:rPr>
              <w:tab/>
            </w:r>
            <w:r w:rsidR="007C1E71" w:rsidRPr="00F30306">
              <w:rPr>
                <w:rStyle w:val="Hyperlink"/>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48" w:history="1">
            <w:r w:rsidR="007C1E71" w:rsidRPr="00F30306">
              <w:rPr>
                <w:rStyle w:val="Hyperlink"/>
                <w:noProof/>
              </w:rPr>
              <w:t>6.7.4</w:t>
            </w:r>
            <w:r w:rsidR="007C1E71">
              <w:rPr>
                <w:i w:val="0"/>
                <w:iCs w:val="0"/>
                <w:noProof/>
                <w:szCs w:val="22"/>
                <w:lang w:val="en-GB" w:eastAsia="en-GB"/>
              </w:rPr>
              <w:tab/>
            </w:r>
            <w:r w:rsidR="007C1E71" w:rsidRPr="00F30306">
              <w:rPr>
                <w:rStyle w:val="Hyperlink"/>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49" w:history="1">
            <w:r w:rsidR="007C1E71" w:rsidRPr="00F30306">
              <w:rPr>
                <w:rStyle w:val="Hyperlink"/>
                <w:noProof/>
              </w:rPr>
              <w:t>6.8</w:t>
            </w:r>
            <w:r w:rsidR="007C1E71">
              <w:rPr>
                <w:smallCaps w:val="0"/>
                <w:noProof/>
                <w:szCs w:val="22"/>
                <w:lang w:val="en-GB" w:eastAsia="en-GB"/>
              </w:rPr>
              <w:tab/>
            </w:r>
            <w:r w:rsidR="007C1E71" w:rsidRPr="00F30306">
              <w:rPr>
                <w:rStyle w:val="Hyperlink"/>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0" w:history="1">
            <w:r w:rsidR="007C1E71" w:rsidRPr="00F30306">
              <w:rPr>
                <w:rStyle w:val="Hyperlink"/>
                <w:noProof/>
              </w:rPr>
              <w:t>6.8.1</w:t>
            </w:r>
            <w:r w:rsidR="007C1E71">
              <w:rPr>
                <w:i w:val="0"/>
                <w:iCs w:val="0"/>
                <w:noProof/>
                <w:szCs w:val="22"/>
                <w:lang w:val="en-GB" w:eastAsia="en-GB"/>
              </w:rPr>
              <w:tab/>
            </w:r>
            <w:r w:rsidR="007C1E71" w:rsidRPr="00F30306">
              <w:rPr>
                <w:rStyle w:val="Hyperlink"/>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DF0637">
              <w:rPr>
                <w:noProof/>
                <w:webHidden/>
              </w:rPr>
              <w:t>115</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1" w:history="1">
            <w:r w:rsidR="007C1E71" w:rsidRPr="00F30306">
              <w:rPr>
                <w:rStyle w:val="Hyperlink"/>
                <w:noProof/>
              </w:rPr>
              <w:t>6.8.2</w:t>
            </w:r>
            <w:r w:rsidR="007C1E71">
              <w:rPr>
                <w:i w:val="0"/>
                <w:iCs w:val="0"/>
                <w:noProof/>
                <w:szCs w:val="22"/>
                <w:lang w:val="en-GB" w:eastAsia="en-GB"/>
              </w:rPr>
              <w:tab/>
            </w:r>
            <w:r w:rsidR="007C1E71" w:rsidRPr="00F30306">
              <w:rPr>
                <w:rStyle w:val="Hyperlink"/>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2" w:history="1">
            <w:r w:rsidR="007C1E71" w:rsidRPr="00F30306">
              <w:rPr>
                <w:rStyle w:val="Hyperlink"/>
                <w:noProof/>
              </w:rPr>
              <w:t>6.8.3</w:t>
            </w:r>
            <w:r w:rsidR="007C1E71">
              <w:rPr>
                <w:i w:val="0"/>
                <w:iCs w:val="0"/>
                <w:noProof/>
                <w:szCs w:val="22"/>
                <w:lang w:val="en-GB" w:eastAsia="en-GB"/>
              </w:rPr>
              <w:tab/>
            </w:r>
            <w:r w:rsidR="007C1E71" w:rsidRPr="00F30306">
              <w:rPr>
                <w:rStyle w:val="Hyperlink"/>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53" w:history="1">
            <w:r w:rsidR="007C1E71" w:rsidRPr="00F30306">
              <w:rPr>
                <w:rStyle w:val="Hyperlink"/>
                <w:noProof/>
              </w:rPr>
              <w:t>6.9</w:t>
            </w:r>
            <w:r w:rsidR="007C1E71">
              <w:rPr>
                <w:smallCaps w:val="0"/>
                <w:noProof/>
                <w:szCs w:val="22"/>
                <w:lang w:val="en-GB" w:eastAsia="en-GB"/>
              </w:rPr>
              <w:tab/>
            </w:r>
            <w:r w:rsidR="007C1E71" w:rsidRPr="00F30306">
              <w:rPr>
                <w:rStyle w:val="Hyperlink"/>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4" w:history="1">
            <w:r w:rsidR="007C1E71" w:rsidRPr="00F30306">
              <w:rPr>
                <w:rStyle w:val="Hyperlink"/>
                <w:noProof/>
              </w:rPr>
              <w:t>6.9.1</w:t>
            </w:r>
            <w:r w:rsidR="007C1E71">
              <w:rPr>
                <w:i w:val="0"/>
                <w:iCs w:val="0"/>
                <w:noProof/>
                <w:szCs w:val="22"/>
                <w:lang w:val="en-GB" w:eastAsia="en-GB"/>
              </w:rPr>
              <w:tab/>
            </w:r>
            <w:r w:rsidR="007C1E71" w:rsidRPr="00F30306">
              <w:rPr>
                <w:rStyle w:val="Hyperlink"/>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5" w:history="1">
            <w:r w:rsidR="007C1E71" w:rsidRPr="00F30306">
              <w:rPr>
                <w:rStyle w:val="Hyperlink"/>
                <w:noProof/>
              </w:rPr>
              <w:t>6.9.2</w:t>
            </w:r>
            <w:r w:rsidR="007C1E71">
              <w:rPr>
                <w:i w:val="0"/>
                <w:iCs w:val="0"/>
                <w:noProof/>
                <w:szCs w:val="22"/>
                <w:lang w:val="en-GB" w:eastAsia="en-GB"/>
              </w:rPr>
              <w:tab/>
            </w:r>
            <w:r w:rsidR="007C1E71" w:rsidRPr="00F30306">
              <w:rPr>
                <w:rStyle w:val="Hyperlink"/>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DF0637">
              <w:rPr>
                <w:noProof/>
                <w:webHidden/>
              </w:rPr>
              <w:t>11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6" w:history="1">
            <w:r w:rsidR="007C1E71" w:rsidRPr="00F30306">
              <w:rPr>
                <w:rStyle w:val="Hyperlink"/>
                <w:noProof/>
              </w:rPr>
              <w:t>6.9.3</w:t>
            </w:r>
            <w:r w:rsidR="007C1E71">
              <w:rPr>
                <w:i w:val="0"/>
                <w:iCs w:val="0"/>
                <w:noProof/>
                <w:szCs w:val="22"/>
                <w:lang w:val="en-GB" w:eastAsia="en-GB"/>
              </w:rPr>
              <w:tab/>
            </w:r>
            <w:r w:rsidR="007C1E71" w:rsidRPr="00F30306">
              <w:rPr>
                <w:rStyle w:val="Hyperlink"/>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7" w:history="1">
            <w:r w:rsidR="007C1E71" w:rsidRPr="00F30306">
              <w:rPr>
                <w:rStyle w:val="Hyperlink"/>
                <w:noProof/>
              </w:rPr>
              <w:t>6.9.4</w:t>
            </w:r>
            <w:r w:rsidR="007C1E71">
              <w:rPr>
                <w:i w:val="0"/>
                <w:iCs w:val="0"/>
                <w:noProof/>
                <w:szCs w:val="22"/>
                <w:lang w:val="en-GB" w:eastAsia="en-GB"/>
              </w:rPr>
              <w:tab/>
            </w:r>
            <w:r w:rsidR="007C1E71" w:rsidRPr="00F30306">
              <w:rPr>
                <w:rStyle w:val="Hyperlink"/>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8" w:history="1">
            <w:r w:rsidR="007C1E71" w:rsidRPr="00F30306">
              <w:rPr>
                <w:rStyle w:val="Hyperlink"/>
                <w:noProof/>
              </w:rPr>
              <w:t>6.9.5</w:t>
            </w:r>
            <w:r w:rsidR="007C1E71">
              <w:rPr>
                <w:i w:val="0"/>
                <w:iCs w:val="0"/>
                <w:noProof/>
                <w:szCs w:val="22"/>
                <w:lang w:val="en-GB" w:eastAsia="en-GB"/>
              </w:rPr>
              <w:tab/>
            </w:r>
            <w:r w:rsidR="007C1E71" w:rsidRPr="00F30306">
              <w:rPr>
                <w:rStyle w:val="Hyperlink"/>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59" w:history="1">
            <w:r w:rsidR="007C1E71" w:rsidRPr="00F30306">
              <w:rPr>
                <w:rStyle w:val="Hyperlink"/>
                <w:noProof/>
              </w:rPr>
              <w:t>6.9.6</w:t>
            </w:r>
            <w:r w:rsidR="007C1E71">
              <w:rPr>
                <w:i w:val="0"/>
                <w:iCs w:val="0"/>
                <w:noProof/>
                <w:szCs w:val="22"/>
                <w:lang w:val="en-GB" w:eastAsia="en-GB"/>
              </w:rPr>
              <w:tab/>
            </w:r>
            <w:r w:rsidR="007C1E71" w:rsidRPr="00F30306">
              <w:rPr>
                <w:rStyle w:val="Hyperlink"/>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60" w:history="1">
            <w:r w:rsidR="007C1E71" w:rsidRPr="00F30306">
              <w:rPr>
                <w:rStyle w:val="Hyperlink"/>
                <w:noProof/>
              </w:rPr>
              <w:t>6.9.7</w:t>
            </w:r>
            <w:r w:rsidR="007C1E71">
              <w:rPr>
                <w:i w:val="0"/>
                <w:iCs w:val="0"/>
                <w:noProof/>
                <w:szCs w:val="22"/>
                <w:lang w:val="en-GB" w:eastAsia="en-GB"/>
              </w:rPr>
              <w:tab/>
            </w:r>
            <w:r w:rsidR="007C1E71" w:rsidRPr="00F30306">
              <w:rPr>
                <w:rStyle w:val="Hyperlink"/>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61" w:history="1">
            <w:r w:rsidR="007C1E71" w:rsidRPr="00F30306">
              <w:rPr>
                <w:rStyle w:val="Hyperlink"/>
                <w:noProof/>
              </w:rPr>
              <w:t>6.9.8</w:t>
            </w:r>
            <w:r w:rsidR="007C1E71">
              <w:rPr>
                <w:i w:val="0"/>
                <w:iCs w:val="0"/>
                <w:noProof/>
                <w:szCs w:val="22"/>
                <w:lang w:val="en-GB" w:eastAsia="en-GB"/>
              </w:rPr>
              <w:tab/>
            </w:r>
            <w:r w:rsidR="007C1E71" w:rsidRPr="00F30306">
              <w:rPr>
                <w:rStyle w:val="Hyperlink"/>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62" w:history="1">
            <w:r w:rsidR="007C1E71" w:rsidRPr="00F30306">
              <w:rPr>
                <w:rStyle w:val="Hyperlink"/>
                <w:noProof/>
              </w:rPr>
              <w:t>6.9.9</w:t>
            </w:r>
            <w:r w:rsidR="007C1E71">
              <w:rPr>
                <w:i w:val="0"/>
                <w:iCs w:val="0"/>
                <w:noProof/>
                <w:szCs w:val="22"/>
                <w:lang w:val="en-GB" w:eastAsia="en-GB"/>
              </w:rPr>
              <w:tab/>
            </w:r>
            <w:r w:rsidR="007C1E71" w:rsidRPr="00F30306">
              <w:rPr>
                <w:rStyle w:val="Hyperlink"/>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3" w:history="1">
            <w:r w:rsidR="007C1E71" w:rsidRPr="00F30306">
              <w:rPr>
                <w:rStyle w:val="Hyperlink"/>
                <w:noProof/>
              </w:rPr>
              <w:t>6.9.10</w:t>
            </w:r>
            <w:r w:rsidR="007C1E71">
              <w:rPr>
                <w:i w:val="0"/>
                <w:iCs w:val="0"/>
                <w:noProof/>
                <w:szCs w:val="22"/>
                <w:lang w:val="en-GB" w:eastAsia="en-GB"/>
              </w:rPr>
              <w:tab/>
            </w:r>
            <w:r w:rsidR="007C1E71" w:rsidRPr="00F30306">
              <w:rPr>
                <w:rStyle w:val="Hyperlink"/>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4" w:history="1">
            <w:r w:rsidR="007C1E71" w:rsidRPr="00F30306">
              <w:rPr>
                <w:rStyle w:val="Hyperlink"/>
                <w:noProof/>
              </w:rPr>
              <w:t>6.9.11</w:t>
            </w:r>
            <w:r w:rsidR="007C1E71">
              <w:rPr>
                <w:i w:val="0"/>
                <w:iCs w:val="0"/>
                <w:noProof/>
                <w:szCs w:val="22"/>
                <w:lang w:val="en-GB" w:eastAsia="en-GB"/>
              </w:rPr>
              <w:tab/>
            </w:r>
            <w:r w:rsidR="007C1E71" w:rsidRPr="00F30306">
              <w:rPr>
                <w:rStyle w:val="Hyperlink"/>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5" w:history="1">
            <w:r w:rsidR="007C1E71" w:rsidRPr="00F30306">
              <w:rPr>
                <w:rStyle w:val="Hyperlink"/>
                <w:noProof/>
              </w:rPr>
              <w:t>6.9.12</w:t>
            </w:r>
            <w:r w:rsidR="007C1E71">
              <w:rPr>
                <w:i w:val="0"/>
                <w:iCs w:val="0"/>
                <w:noProof/>
                <w:szCs w:val="22"/>
                <w:lang w:val="en-GB" w:eastAsia="en-GB"/>
              </w:rPr>
              <w:tab/>
            </w:r>
            <w:r w:rsidR="007C1E71" w:rsidRPr="00F30306">
              <w:rPr>
                <w:rStyle w:val="Hyperlink"/>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6" w:history="1">
            <w:r w:rsidR="007C1E71" w:rsidRPr="00F30306">
              <w:rPr>
                <w:rStyle w:val="Hyperlink"/>
                <w:noProof/>
              </w:rPr>
              <w:t>6.9.13</w:t>
            </w:r>
            <w:r w:rsidR="007C1E71">
              <w:rPr>
                <w:i w:val="0"/>
                <w:iCs w:val="0"/>
                <w:noProof/>
                <w:szCs w:val="22"/>
                <w:lang w:val="en-GB" w:eastAsia="en-GB"/>
              </w:rPr>
              <w:tab/>
            </w:r>
            <w:r w:rsidR="007C1E71" w:rsidRPr="00F30306">
              <w:rPr>
                <w:rStyle w:val="Hyperlink"/>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7" w:history="1">
            <w:r w:rsidR="007C1E71" w:rsidRPr="00F30306">
              <w:rPr>
                <w:rStyle w:val="Hyperlink"/>
                <w:noProof/>
              </w:rPr>
              <w:t>6.9.14</w:t>
            </w:r>
            <w:r w:rsidR="007C1E71">
              <w:rPr>
                <w:i w:val="0"/>
                <w:iCs w:val="0"/>
                <w:noProof/>
                <w:szCs w:val="22"/>
                <w:lang w:val="en-GB" w:eastAsia="en-GB"/>
              </w:rPr>
              <w:tab/>
            </w:r>
            <w:r w:rsidR="007C1E71" w:rsidRPr="00F30306">
              <w:rPr>
                <w:rStyle w:val="Hyperlink"/>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8" w:history="1">
            <w:r w:rsidR="007C1E71" w:rsidRPr="00F30306">
              <w:rPr>
                <w:rStyle w:val="Hyperlink"/>
                <w:noProof/>
              </w:rPr>
              <w:t>6.9.15</w:t>
            </w:r>
            <w:r w:rsidR="007C1E71">
              <w:rPr>
                <w:i w:val="0"/>
                <w:iCs w:val="0"/>
                <w:noProof/>
                <w:szCs w:val="22"/>
                <w:lang w:val="en-GB" w:eastAsia="en-GB"/>
              </w:rPr>
              <w:tab/>
            </w:r>
            <w:r w:rsidR="007C1E71" w:rsidRPr="00F30306">
              <w:rPr>
                <w:rStyle w:val="Hyperlink"/>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69" w:history="1">
            <w:r w:rsidR="007C1E71" w:rsidRPr="00F30306">
              <w:rPr>
                <w:rStyle w:val="Hyperlink"/>
                <w:noProof/>
              </w:rPr>
              <w:t>6.9.16</w:t>
            </w:r>
            <w:r w:rsidR="007C1E71">
              <w:rPr>
                <w:i w:val="0"/>
                <w:iCs w:val="0"/>
                <w:noProof/>
                <w:szCs w:val="22"/>
                <w:lang w:val="en-GB" w:eastAsia="en-GB"/>
              </w:rPr>
              <w:tab/>
            </w:r>
            <w:r w:rsidR="007C1E71" w:rsidRPr="00F30306">
              <w:rPr>
                <w:rStyle w:val="Hyperlink"/>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0" w:history="1">
            <w:r w:rsidR="007C1E71" w:rsidRPr="00F30306">
              <w:rPr>
                <w:rStyle w:val="Hyperlink"/>
                <w:noProof/>
              </w:rPr>
              <w:t>6.9.17</w:t>
            </w:r>
            <w:r w:rsidR="007C1E71">
              <w:rPr>
                <w:i w:val="0"/>
                <w:iCs w:val="0"/>
                <w:noProof/>
                <w:szCs w:val="22"/>
                <w:lang w:val="en-GB" w:eastAsia="en-GB"/>
              </w:rPr>
              <w:tab/>
            </w:r>
            <w:r w:rsidR="007C1E71" w:rsidRPr="00F30306">
              <w:rPr>
                <w:rStyle w:val="Hyperlink"/>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1" w:history="1">
            <w:r w:rsidR="007C1E71" w:rsidRPr="00F30306">
              <w:rPr>
                <w:rStyle w:val="Hyperlink"/>
                <w:noProof/>
              </w:rPr>
              <w:t>6.9.18</w:t>
            </w:r>
            <w:r w:rsidR="007C1E71">
              <w:rPr>
                <w:i w:val="0"/>
                <w:iCs w:val="0"/>
                <w:noProof/>
                <w:szCs w:val="22"/>
                <w:lang w:val="en-GB" w:eastAsia="en-GB"/>
              </w:rPr>
              <w:tab/>
            </w:r>
            <w:r w:rsidR="007C1E71" w:rsidRPr="00F30306">
              <w:rPr>
                <w:rStyle w:val="Hyperlink"/>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2" w:history="1">
            <w:r w:rsidR="007C1E71" w:rsidRPr="00F30306">
              <w:rPr>
                <w:rStyle w:val="Hyperlink"/>
                <w:noProof/>
              </w:rPr>
              <w:t>6.9.19</w:t>
            </w:r>
            <w:r w:rsidR="007C1E71">
              <w:rPr>
                <w:i w:val="0"/>
                <w:iCs w:val="0"/>
                <w:noProof/>
                <w:szCs w:val="22"/>
                <w:lang w:val="en-GB" w:eastAsia="en-GB"/>
              </w:rPr>
              <w:tab/>
            </w:r>
            <w:r w:rsidR="007C1E71" w:rsidRPr="00F30306">
              <w:rPr>
                <w:rStyle w:val="Hyperlink"/>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3" w:history="1">
            <w:r w:rsidR="007C1E71" w:rsidRPr="00F30306">
              <w:rPr>
                <w:rStyle w:val="Hyperlink"/>
                <w:noProof/>
              </w:rPr>
              <w:t>6.9.20</w:t>
            </w:r>
            <w:r w:rsidR="007C1E71">
              <w:rPr>
                <w:i w:val="0"/>
                <w:iCs w:val="0"/>
                <w:noProof/>
                <w:szCs w:val="22"/>
                <w:lang w:val="en-GB" w:eastAsia="en-GB"/>
              </w:rPr>
              <w:tab/>
            </w:r>
            <w:r w:rsidR="007C1E71" w:rsidRPr="00F30306">
              <w:rPr>
                <w:rStyle w:val="Hyperlink"/>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4" w:history="1">
            <w:r w:rsidR="007C1E71" w:rsidRPr="00F30306">
              <w:rPr>
                <w:rStyle w:val="Hyperlink"/>
                <w:noProof/>
              </w:rPr>
              <w:t>6.9.21</w:t>
            </w:r>
            <w:r w:rsidR="007C1E71">
              <w:rPr>
                <w:i w:val="0"/>
                <w:iCs w:val="0"/>
                <w:noProof/>
                <w:szCs w:val="22"/>
                <w:lang w:val="en-GB" w:eastAsia="en-GB"/>
              </w:rPr>
              <w:tab/>
            </w:r>
            <w:r w:rsidR="007C1E71" w:rsidRPr="00F30306">
              <w:rPr>
                <w:rStyle w:val="Hyperlink"/>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5" w:history="1">
            <w:r w:rsidR="007C1E71" w:rsidRPr="00F30306">
              <w:rPr>
                <w:rStyle w:val="Hyperlink"/>
                <w:noProof/>
              </w:rPr>
              <w:t>6.9.22</w:t>
            </w:r>
            <w:r w:rsidR="007C1E71">
              <w:rPr>
                <w:i w:val="0"/>
                <w:iCs w:val="0"/>
                <w:noProof/>
                <w:szCs w:val="22"/>
                <w:lang w:val="en-GB" w:eastAsia="en-GB"/>
              </w:rPr>
              <w:tab/>
            </w:r>
            <w:r w:rsidR="007C1E71" w:rsidRPr="00F30306">
              <w:rPr>
                <w:rStyle w:val="Hyperlink"/>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6" w:history="1">
            <w:r w:rsidR="007C1E71" w:rsidRPr="00F30306">
              <w:rPr>
                <w:rStyle w:val="Hyperlink"/>
                <w:noProof/>
              </w:rPr>
              <w:t>6.9.23</w:t>
            </w:r>
            <w:r w:rsidR="007C1E71">
              <w:rPr>
                <w:i w:val="0"/>
                <w:iCs w:val="0"/>
                <w:noProof/>
                <w:szCs w:val="22"/>
                <w:lang w:val="en-GB" w:eastAsia="en-GB"/>
              </w:rPr>
              <w:tab/>
            </w:r>
            <w:r w:rsidR="007C1E71" w:rsidRPr="00F30306">
              <w:rPr>
                <w:rStyle w:val="Hyperlink"/>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377" w:history="1">
            <w:r w:rsidR="007C1E71" w:rsidRPr="00F30306">
              <w:rPr>
                <w:rStyle w:val="Hyperlink"/>
                <w:noProof/>
              </w:rPr>
              <w:t>6.9.24</w:t>
            </w:r>
            <w:r w:rsidR="007C1E71">
              <w:rPr>
                <w:i w:val="0"/>
                <w:iCs w:val="0"/>
                <w:noProof/>
                <w:szCs w:val="22"/>
                <w:lang w:val="en-GB" w:eastAsia="en-GB"/>
              </w:rPr>
              <w:tab/>
            </w:r>
            <w:r w:rsidR="007C1E71" w:rsidRPr="00F30306">
              <w:rPr>
                <w:rStyle w:val="Hyperlink"/>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DF0637">
              <w:rPr>
                <w:noProof/>
                <w:webHidden/>
              </w:rPr>
              <w:t>126</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Hyperlink"/>
                <w:noProof/>
              </w:rPr>
              <w:t>7.</w:t>
            </w:r>
            <w:r w:rsidR="007C1E71">
              <w:rPr>
                <w:b w:val="0"/>
                <w:bCs w:val="0"/>
                <w:caps w:val="0"/>
                <w:noProof/>
                <w:szCs w:val="22"/>
                <w:lang w:val="en-GB" w:eastAsia="en-GB"/>
              </w:rPr>
              <w:tab/>
            </w:r>
            <w:r w:rsidR="007C1E71" w:rsidRPr="00F30306">
              <w:rPr>
                <w:rStyle w:val="Hyperlink"/>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DF0637">
              <w:rPr>
                <w:noProof/>
                <w:webHidden/>
              </w:rPr>
              <w:t>12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79" w:history="1">
            <w:r w:rsidR="007C1E71" w:rsidRPr="00F30306">
              <w:rPr>
                <w:rStyle w:val="Hyperlink"/>
                <w:noProof/>
              </w:rPr>
              <w:t>7.1</w:t>
            </w:r>
            <w:r w:rsidR="007C1E71">
              <w:rPr>
                <w:smallCaps w:val="0"/>
                <w:noProof/>
                <w:szCs w:val="22"/>
                <w:lang w:val="en-GB" w:eastAsia="en-GB"/>
              </w:rPr>
              <w:tab/>
            </w:r>
            <w:r w:rsidR="007C1E71" w:rsidRPr="00F30306">
              <w:rPr>
                <w:rStyle w:val="Hyperlink"/>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DF0637">
              <w:rPr>
                <w:noProof/>
                <w:webHidden/>
              </w:rPr>
              <w:t>12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0" w:history="1">
            <w:r w:rsidR="007C1E71" w:rsidRPr="00F30306">
              <w:rPr>
                <w:rStyle w:val="Hyperlink"/>
                <w:noProof/>
              </w:rPr>
              <w:t>7.2</w:t>
            </w:r>
            <w:r w:rsidR="007C1E71">
              <w:rPr>
                <w:smallCaps w:val="0"/>
                <w:noProof/>
                <w:szCs w:val="22"/>
                <w:lang w:val="en-GB" w:eastAsia="en-GB"/>
              </w:rPr>
              <w:tab/>
            </w:r>
            <w:r w:rsidR="007C1E71" w:rsidRPr="00F30306">
              <w:rPr>
                <w:rStyle w:val="Hyperlink"/>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81" w:history="1">
            <w:r w:rsidR="007C1E71" w:rsidRPr="00F30306">
              <w:rPr>
                <w:rStyle w:val="Hyperlink"/>
                <w:noProof/>
              </w:rPr>
              <w:t>7.2.1</w:t>
            </w:r>
            <w:r w:rsidR="007C1E71">
              <w:rPr>
                <w:i w:val="0"/>
                <w:iCs w:val="0"/>
                <w:noProof/>
                <w:szCs w:val="22"/>
                <w:lang w:val="en-GB" w:eastAsia="en-GB"/>
              </w:rPr>
              <w:tab/>
            </w:r>
            <w:r w:rsidR="007C1E71" w:rsidRPr="00F30306">
              <w:rPr>
                <w:rStyle w:val="Hyperlink"/>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82" w:history="1">
            <w:r w:rsidR="007C1E71" w:rsidRPr="00F30306">
              <w:rPr>
                <w:rStyle w:val="Hyperlink"/>
                <w:noProof/>
              </w:rPr>
              <w:t>7.2.2</w:t>
            </w:r>
            <w:r w:rsidR="007C1E71">
              <w:rPr>
                <w:i w:val="0"/>
                <w:iCs w:val="0"/>
                <w:noProof/>
                <w:szCs w:val="22"/>
                <w:lang w:val="en-GB" w:eastAsia="en-GB"/>
              </w:rPr>
              <w:tab/>
            </w:r>
            <w:r w:rsidR="007C1E71" w:rsidRPr="00F30306">
              <w:rPr>
                <w:rStyle w:val="Hyperlink"/>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DF0637">
              <w:rPr>
                <w:noProof/>
                <w:webHidden/>
              </w:rPr>
              <w:t>13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383" w:history="1">
            <w:r w:rsidR="007C1E71" w:rsidRPr="00F30306">
              <w:rPr>
                <w:rStyle w:val="Hyperlink"/>
                <w:noProof/>
              </w:rPr>
              <w:t>7.2.3</w:t>
            </w:r>
            <w:r w:rsidR="007C1E71">
              <w:rPr>
                <w:i w:val="0"/>
                <w:iCs w:val="0"/>
                <w:noProof/>
                <w:szCs w:val="22"/>
                <w:lang w:val="en-GB" w:eastAsia="en-GB"/>
              </w:rPr>
              <w:tab/>
            </w:r>
            <w:r w:rsidR="007C1E71" w:rsidRPr="00F30306">
              <w:rPr>
                <w:rStyle w:val="Hyperlink"/>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DF0637">
              <w:rPr>
                <w:noProof/>
                <w:webHidden/>
              </w:rPr>
              <w:t>13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4" w:history="1">
            <w:r w:rsidR="007C1E71" w:rsidRPr="00F30306">
              <w:rPr>
                <w:rStyle w:val="Hyperlink"/>
                <w:noProof/>
              </w:rPr>
              <w:t>7.3</w:t>
            </w:r>
            <w:r w:rsidR="007C1E71">
              <w:rPr>
                <w:smallCaps w:val="0"/>
                <w:noProof/>
                <w:szCs w:val="22"/>
                <w:lang w:val="en-GB" w:eastAsia="en-GB"/>
              </w:rPr>
              <w:tab/>
            </w:r>
            <w:r w:rsidR="007C1E71" w:rsidRPr="00F30306">
              <w:rPr>
                <w:rStyle w:val="Hyperlink"/>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5" w:history="1">
            <w:r w:rsidR="007C1E71" w:rsidRPr="00F30306">
              <w:rPr>
                <w:rStyle w:val="Hyperlink"/>
                <w:noProof/>
              </w:rPr>
              <w:t>7.4</w:t>
            </w:r>
            <w:r w:rsidR="007C1E71">
              <w:rPr>
                <w:smallCaps w:val="0"/>
                <w:noProof/>
                <w:szCs w:val="22"/>
                <w:lang w:val="en-GB" w:eastAsia="en-GB"/>
              </w:rPr>
              <w:tab/>
            </w:r>
            <w:r w:rsidR="007C1E71" w:rsidRPr="00F30306">
              <w:rPr>
                <w:rStyle w:val="Hyperlink"/>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6" w:history="1">
            <w:r w:rsidR="007C1E71" w:rsidRPr="00F30306">
              <w:rPr>
                <w:rStyle w:val="Hyperlink"/>
                <w:noProof/>
              </w:rPr>
              <w:t>7.5</w:t>
            </w:r>
            <w:r w:rsidR="007C1E71">
              <w:rPr>
                <w:smallCaps w:val="0"/>
                <w:noProof/>
                <w:szCs w:val="22"/>
                <w:lang w:val="en-GB" w:eastAsia="en-GB"/>
              </w:rPr>
              <w:tab/>
            </w:r>
            <w:r w:rsidR="007C1E71" w:rsidRPr="00F30306">
              <w:rPr>
                <w:rStyle w:val="Hyperlink"/>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7" w:history="1">
            <w:r w:rsidR="007C1E71" w:rsidRPr="00F30306">
              <w:rPr>
                <w:rStyle w:val="Hyperlink"/>
                <w:noProof/>
              </w:rPr>
              <w:t>7.6</w:t>
            </w:r>
            <w:r w:rsidR="007C1E71">
              <w:rPr>
                <w:smallCaps w:val="0"/>
                <w:noProof/>
                <w:szCs w:val="22"/>
                <w:lang w:val="en-GB" w:eastAsia="en-GB"/>
              </w:rPr>
              <w:tab/>
            </w:r>
            <w:r w:rsidR="007C1E71" w:rsidRPr="00F30306">
              <w:rPr>
                <w:rStyle w:val="Hyperlink"/>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8" w:history="1">
            <w:r w:rsidR="007C1E71" w:rsidRPr="00F30306">
              <w:rPr>
                <w:rStyle w:val="Hyperlink"/>
                <w:noProof/>
              </w:rPr>
              <w:t>7.7</w:t>
            </w:r>
            <w:r w:rsidR="007C1E71">
              <w:rPr>
                <w:smallCaps w:val="0"/>
                <w:noProof/>
                <w:szCs w:val="22"/>
                <w:lang w:val="en-GB" w:eastAsia="en-GB"/>
              </w:rPr>
              <w:tab/>
            </w:r>
            <w:r w:rsidR="007C1E71" w:rsidRPr="00F30306">
              <w:rPr>
                <w:rStyle w:val="Hyperlink"/>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89" w:history="1">
            <w:r w:rsidR="007C1E71" w:rsidRPr="00F30306">
              <w:rPr>
                <w:rStyle w:val="Hyperlink"/>
                <w:noProof/>
              </w:rPr>
              <w:t>7.8</w:t>
            </w:r>
            <w:r w:rsidR="007C1E71">
              <w:rPr>
                <w:smallCaps w:val="0"/>
                <w:noProof/>
                <w:szCs w:val="22"/>
                <w:lang w:val="en-GB" w:eastAsia="en-GB"/>
              </w:rPr>
              <w:tab/>
            </w:r>
            <w:r w:rsidR="007C1E71" w:rsidRPr="00F30306">
              <w:rPr>
                <w:rStyle w:val="Hyperlink"/>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0" w:history="1">
            <w:r w:rsidR="007C1E71" w:rsidRPr="00F30306">
              <w:rPr>
                <w:rStyle w:val="Hyperlink"/>
                <w:noProof/>
              </w:rPr>
              <w:t>7.9</w:t>
            </w:r>
            <w:r w:rsidR="007C1E71">
              <w:rPr>
                <w:smallCaps w:val="0"/>
                <w:noProof/>
                <w:szCs w:val="22"/>
                <w:lang w:val="en-GB" w:eastAsia="en-GB"/>
              </w:rPr>
              <w:tab/>
            </w:r>
            <w:r w:rsidR="007C1E71" w:rsidRPr="00F30306">
              <w:rPr>
                <w:rStyle w:val="Hyperlink"/>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DF0637">
              <w:rPr>
                <w:noProof/>
                <w:webHidden/>
              </w:rPr>
              <w:t>13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1" w:history="1">
            <w:r w:rsidR="007C1E71" w:rsidRPr="00F30306">
              <w:rPr>
                <w:rStyle w:val="Hyperlink"/>
                <w:noProof/>
              </w:rPr>
              <w:t>7.10</w:t>
            </w:r>
            <w:r w:rsidR="007C1E71">
              <w:rPr>
                <w:smallCaps w:val="0"/>
                <w:noProof/>
                <w:szCs w:val="22"/>
                <w:lang w:val="en-GB" w:eastAsia="en-GB"/>
              </w:rPr>
              <w:tab/>
            </w:r>
            <w:r w:rsidR="007C1E71" w:rsidRPr="00F30306">
              <w:rPr>
                <w:rStyle w:val="Hyperlink"/>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2" w:history="1">
            <w:r w:rsidR="007C1E71" w:rsidRPr="00F30306">
              <w:rPr>
                <w:rStyle w:val="Hyperlink"/>
                <w:noProof/>
              </w:rPr>
              <w:t>7.11</w:t>
            </w:r>
            <w:r w:rsidR="007C1E71">
              <w:rPr>
                <w:smallCaps w:val="0"/>
                <w:noProof/>
                <w:szCs w:val="22"/>
                <w:lang w:val="en-GB" w:eastAsia="en-GB"/>
              </w:rPr>
              <w:tab/>
            </w:r>
            <w:r w:rsidR="007C1E71" w:rsidRPr="00F30306">
              <w:rPr>
                <w:rStyle w:val="Hyperlink"/>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3" w:history="1">
            <w:r w:rsidR="007C1E71" w:rsidRPr="00F30306">
              <w:rPr>
                <w:rStyle w:val="Hyperlink"/>
                <w:noProof/>
              </w:rPr>
              <w:t>7.12</w:t>
            </w:r>
            <w:r w:rsidR="007C1E71">
              <w:rPr>
                <w:smallCaps w:val="0"/>
                <w:noProof/>
                <w:szCs w:val="22"/>
                <w:lang w:val="en-GB" w:eastAsia="en-GB"/>
              </w:rPr>
              <w:tab/>
            </w:r>
            <w:r w:rsidR="007C1E71" w:rsidRPr="00F30306">
              <w:rPr>
                <w:rStyle w:val="Hyperlink"/>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4" w:history="1">
            <w:r w:rsidR="007C1E71" w:rsidRPr="00F30306">
              <w:rPr>
                <w:rStyle w:val="Hyperlink"/>
                <w:noProof/>
              </w:rPr>
              <w:t>7.13</w:t>
            </w:r>
            <w:r w:rsidR="007C1E71">
              <w:rPr>
                <w:smallCaps w:val="0"/>
                <w:noProof/>
                <w:szCs w:val="22"/>
                <w:lang w:val="en-GB" w:eastAsia="en-GB"/>
              </w:rPr>
              <w:tab/>
            </w:r>
            <w:r w:rsidR="007C1E71" w:rsidRPr="00F30306">
              <w:rPr>
                <w:rStyle w:val="Hyperlink"/>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Hyperlink"/>
                <w:noProof/>
              </w:rPr>
              <w:t>8.</w:t>
            </w:r>
            <w:r w:rsidR="007C1E71">
              <w:rPr>
                <w:b w:val="0"/>
                <w:bCs w:val="0"/>
                <w:caps w:val="0"/>
                <w:noProof/>
                <w:szCs w:val="22"/>
                <w:lang w:val="en-GB" w:eastAsia="en-GB"/>
              </w:rPr>
              <w:tab/>
            </w:r>
            <w:r w:rsidR="007C1E71" w:rsidRPr="00F30306">
              <w:rPr>
                <w:rStyle w:val="Hyperlink"/>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DF0637">
              <w:rPr>
                <w:noProof/>
                <w:webHidden/>
              </w:rPr>
              <w:t>13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6" w:history="1">
            <w:r w:rsidR="007C1E71" w:rsidRPr="00F30306">
              <w:rPr>
                <w:rStyle w:val="Hyperlink"/>
                <w:noProof/>
              </w:rPr>
              <w:t>8.1</w:t>
            </w:r>
            <w:r w:rsidR="007C1E71">
              <w:rPr>
                <w:smallCaps w:val="0"/>
                <w:noProof/>
                <w:szCs w:val="22"/>
                <w:lang w:val="en-GB" w:eastAsia="en-GB"/>
              </w:rPr>
              <w:tab/>
            </w:r>
            <w:r w:rsidR="007C1E71" w:rsidRPr="00F30306">
              <w:rPr>
                <w:rStyle w:val="Hyperlink"/>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DF0637">
              <w:rPr>
                <w:noProof/>
                <w:webHidden/>
              </w:rPr>
              <w:t>14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7" w:history="1">
            <w:r w:rsidR="007C1E71" w:rsidRPr="00F30306">
              <w:rPr>
                <w:rStyle w:val="Hyperlink"/>
                <w:noProof/>
              </w:rPr>
              <w:t>8.2</w:t>
            </w:r>
            <w:r w:rsidR="007C1E71">
              <w:rPr>
                <w:smallCaps w:val="0"/>
                <w:noProof/>
                <w:szCs w:val="22"/>
                <w:lang w:val="en-GB" w:eastAsia="en-GB"/>
              </w:rPr>
              <w:tab/>
            </w:r>
            <w:r w:rsidR="007C1E71" w:rsidRPr="00F30306">
              <w:rPr>
                <w:rStyle w:val="Hyperlink"/>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DF0637">
              <w:rPr>
                <w:noProof/>
                <w:webHidden/>
              </w:rPr>
              <w:t>14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8" w:history="1">
            <w:r w:rsidR="007C1E71" w:rsidRPr="00F30306">
              <w:rPr>
                <w:rStyle w:val="Hyperlink"/>
                <w:noProof/>
              </w:rPr>
              <w:t>8.3</w:t>
            </w:r>
            <w:r w:rsidR="007C1E71">
              <w:rPr>
                <w:smallCaps w:val="0"/>
                <w:noProof/>
                <w:szCs w:val="22"/>
                <w:lang w:val="en-GB" w:eastAsia="en-GB"/>
              </w:rPr>
              <w:tab/>
            </w:r>
            <w:r w:rsidR="007C1E71" w:rsidRPr="00F30306">
              <w:rPr>
                <w:rStyle w:val="Hyperlink"/>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DF0637">
              <w:rPr>
                <w:noProof/>
                <w:webHidden/>
              </w:rPr>
              <w:t>14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399" w:history="1">
            <w:r w:rsidR="007C1E71" w:rsidRPr="00F30306">
              <w:rPr>
                <w:rStyle w:val="Hyperlink"/>
                <w:noProof/>
              </w:rPr>
              <w:t>8.4</w:t>
            </w:r>
            <w:r w:rsidR="007C1E71">
              <w:rPr>
                <w:smallCaps w:val="0"/>
                <w:noProof/>
                <w:szCs w:val="22"/>
                <w:lang w:val="en-GB" w:eastAsia="en-GB"/>
              </w:rPr>
              <w:tab/>
            </w:r>
            <w:r w:rsidR="007C1E71" w:rsidRPr="00F30306">
              <w:rPr>
                <w:rStyle w:val="Hyperlink"/>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DF0637">
              <w:rPr>
                <w:noProof/>
                <w:webHidden/>
              </w:rPr>
              <w:t>14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0" w:history="1">
            <w:r w:rsidR="007C1E71" w:rsidRPr="00F30306">
              <w:rPr>
                <w:rStyle w:val="Hyperlink"/>
                <w:noProof/>
              </w:rPr>
              <w:t>8.4.1</w:t>
            </w:r>
            <w:r w:rsidR="007C1E71">
              <w:rPr>
                <w:i w:val="0"/>
                <w:iCs w:val="0"/>
                <w:noProof/>
                <w:szCs w:val="22"/>
                <w:lang w:val="en-GB" w:eastAsia="en-GB"/>
              </w:rPr>
              <w:tab/>
            </w:r>
            <w:r w:rsidR="007C1E71" w:rsidRPr="00F30306">
              <w:rPr>
                <w:rStyle w:val="Hyperlink"/>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1" w:history="1">
            <w:r w:rsidR="007C1E71" w:rsidRPr="00F30306">
              <w:rPr>
                <w:rStyle w:val="Hyperlink"/>
                <w:noProof/>
              </w:rPr>
              <w:t>8.4.2</w:t>
            </w:r>
            <w:r w:rsidR="007C1E71">
              <w:rPr>
                <w:i w:val="0"/>
                <w:iCs w:val="0"/>
                <w:noProof/>
                <w:szCs w:val="22"/>
                <w:lang w:val="en-GB" w:eastAsia="en-GB"/>
              </w:rPr>
              <w:tab/>
            </w:r>
            <w:r w:rsidR="007C1E71" w:rsidRPr="00F30306">
              <w:rPr>
                <w:rStyle w:val="Hyperlink"/>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2" w:history="1">
            <w:r w:rsidR="007C1E71" w:rsidRPr="00F30306">
              <w:rPr>
                <w:rStyle w:val="Hyperlink"/>
                <w:noProof/>
              </w:rPr>
              <w:t>8.4.3</w:t>
            </w:r>
            <w:r w:rsidR="007C1E71">
              <w:rPr>
                <w:i w:val="0"/>
                <w:iCs w:val="0"/>
                <w:noProof/>
                <w:szCs w:val="22"/>
                <w:lang w:val="en-GB" w:eastAsia="en-GB"/>
              </w:rPr>
              <w:tab/>
            </w:r>
            <w:r w:rsidR="007C1E71" w:rsidRPr="00F30306">
              <w:rPr>
                <w:rStyle w:val="Hyperlink"/>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3" w:history="1">
            <w:r w:rsidR="007C1E71" w:rsidRPr="00F30306">
              <w:rPr>
                <w:rStyle w:val="Hyperlink"/>
                <w:noProof/>
              </w:rPr>
              <w:t>8.4.4</w:t>
            </w:r>
            <w:r w:rsidR="007C1E71">
              <w:rPr>
                <w:i w:val="0"/>
                <w:iCs w:val="0"/>
                <w:noProof/>
                <w:szCs w:val="22"/>
                <w:lang w:val="en-GB" w:eastAsia="en-GB"/>
              </w:rPr>
              <w:tab/>
            </w:r>
            <w:r w:rsidR="007C1E71" w:rsidRPr="00F30306">
              <w:rPr>
                <w:rStyle w:val="Hyperlink"/>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4" w:history="1">
            <w:r w:rsidR="007C1E71" w:rsidRPr="00F30306">
              <w:rPr>
                <w:rStyle w:val="Hyperlink"/>
                <w:noProof/>
              </w:rPr>
              <w:t>8.4.5</w:t>
            </w:r>
            <w:r w:rsidR="007C1E71">
              <w:rPr>
                <w:i w:val="0"/>
                <w:iCs w:val="0"/>
                <w:noProof/>
                <w:szCs w:val="22"/>
                <w:lang w:val="en-GB" w:eastAsia="en-GB"/>
              </w:rPr>
              <w:tab/>
            </w:r>
            <w:r w:rsidR="007C1E71" w:rsidRPr="00F30306">
              <w:rPr>
                <w:rStyle w:val="Hyperlink"/>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05" w:history="1">
            <w:r w:rsidR="007C1E71" w:rsidRPr="00F30306">
              <w:rPr>
                <w:rStyle w:val="Hyperlink"/>
                <w:noProof/>
              </w:rPr>
              <w:t>8.5</w:t>
            </w:r>
            <w:r w:rsidR="007C1E71">
              <w:rPr>
                <w:smallCaps w:val="0"/>
                <w:noProof/>
                <w:szCs w:val="22"/>
                <w:lang w:val="en-GB" w:eastAsia="en-GB"/>
              </w:rPr>
              <w:tab/>
            </w:r>
            <w:r w:rsidR="007C1E71" w:rsidRPr="00F30306">
              <w:rPr>
                <w:rStyle w:val="Hyperlink"/>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6" w:history="1">
            <w:r w:rsidR="007C1E71" w:rsidRPr="00F30306">
              <w:rPr>
                <w:rStyle w:val="Hyperlink"/>
                <w:noProof/>
              </w:rPr>
              <w:t>8.5.1</w:t>
            </w:r>
            <w:r w:rsidR="007C1E71">
              <w:rPr>
                <w:i w:val="0"/>
                <w:iCs w:val="0"/>
                <w:noProof/>
                <w:szCs w:val="22"/>
                <w:lang w:val="en-GB" w:eastAsia="en-GB"/>
              </w:rPr>
              <w:tab/>
            </w:r>
            <w:r w:rsidR="007C1E71" w:rsidRPr="00F30306">
              <w:rPr>
                <w:rStyle w:val="Hyperlink"/>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7" w:history="1">
            <w:r w:rsidR="007C1E71" w:rsidRPr="00F30306">
              <w:rPr>
                <w:rStyle w:val="Hyperlink"/>
                <w:noProof/>
              </w:rPr>
              <w:t>8.5.2</w:t>
            </w:r>
            <w:r w:rsidR="007C1E71">
              <w:rPr>
                <w:i w:val="0"/>
                <w:iCs w:val="0"/>
                <w:noProof/>
                <w:szCs w:val="22"/>
                <w:lang w:val="en-GB" w:eastAsia="en-GB"/>
              </w:rPr>
              <w:tab/>
            </w:r>
            <w:r w:rsidR="007C1E71" w:rsidRPr="00F30306">
              <w:rPr>
                <w:rStyle w:val="Hyperlink"/>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8" w:history="1">
            <w:r w:rsidR="007C1E71" w:rsidRPr="00F30306">
              <w:rPr>
                <w:rStyle w:val="Hyperlink"/>
                <w:noProof/>
              </w:rPr>
              <w:t>8.5.3</w:t>
            </w:r>
            <w:r w:rsidR="007C1E71">
              <w:rPr>
                <w:i w:val="0"/>
                <w:iCs w:val="0"/>
                <w:noProof/>
                <w:szCs w:val="22"/>
                <w:lang w:val="en-GB" w:eastAsia="en-GB"/>
              </w:rPr>
              <w:tab/>
            </w:r>
            <w:r w:rsidR="007C1E71" w:rsidRPr="00F30306">
              <w:rPr>
                <w:rStyle w:val="Hyperlink"/>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09" w:history="1">
            <w:r w:rsidR="007C1E71" w:rsidRPr="00F30306">
              <w:rPr>
                <w:rStyle w:val="Hyperlink"/>
                <w:noProof/>
              </w:rPr>
              <w:t>8.5.4</w:t>
            </w:r>
            <w:r w:rsidR="007C1E71">
              <w:rPr>
                <w:i w:val="0"/>
                <w:iCs w:val="0"/>
                <w:noProof/>
                <w:szCs w:val="22"/>
                <w:lang w:val="en-GB" w:eastAsia="en-GB"/>
              </w:rPr>
              <w:tab/>
            </w:r>
            <w:r w:rsidR="007C1E71" w:rsidRPr="00F30306">
              <w:rPr>
                <w:rStyle w:val="Hyperlink"/>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DF0637">
              <w:rPr>
                <w:noProof/>
                <w:webHidden/>
              </w:rPr>
              <w:t>15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10" w:history="1">
            <w:r w:rsidR="007C1E71" w:rsidRPr="00F30306">
              <w:rPr>
                <w:rStyle w:val="Hyperlink"/>
                <w:noProof/>
              </w:rPr>
              <w:t>8.6</w:t>
            </w:r>
            <w:r w:rsidR="007C1E71">
              <w:rPr>
                <w:smallCaps w:val="0"/>
                <w:noProof/>
                <w:szCs w:val="22"/>
                <w:lang w:val="en-GB" w:eastAsia="en-GB"/>
              </w:rPr>
              <w:tab/>
            </w:r>
            <w:r w:rsidR="007C1E71" w:rsidRPr="00F30306">
              <w:rPr>
                <w:rStyle w:val="Hyperlink"/>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11" w:history="1">
            <w:r w:rsidR="007C1E71" w:rsidRPr="00F30306">
              <w:rPr>
                <w:rStyle w:val="Hyperlink"/>
                <w:noProof/>
              </w:rPr>
              <w:t>8.6.1</w:t>
            </w:r>
            <w:r w:rsidR="007C1E71">
              <w:rPr>
                <w:i w:val="0"/>
                <w:iCs w:val="0"/>
                <w:noProof/>
                <w:szCs w:val="22"/>
                <w:lang w:val="en-GB" w:eastAsia="en-GB"/>
              </w:rPr>
              <w:tab/>
            </w:r>
            <w:r w:rsidR="007C1E71" w:rsidRPr="00F30306">
              <w:rPr>
                <w:rStyle w:val="Hyperlink"/>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12" w:history="1">
            <w:r w:rsidR="007C1E71" w:rsidRPr="00F30306">
              <w:rPr>
                <w:rStyle w:val="Hyperlink"/>
                <w:noProof/>
              </w:rPr>
              <w:t>8.6.2</w:t>
            </w:r>
            <w:r w:rsidR="007C1E71">
              <w:rPr>
                <w:i w:val="0"/>
                <w:iCs w:val="0"/>
                <w:noProof/>
                <w:szCs w:val="22"/>
                <w:lang w:val="en-GB" w:eastAsia="en-GB"/>
              </w:rPr>
              <w:tab/>
            </w:r>
            <w:r w:rsidR="007C1E71" w:rsidRPr="00F30306">
              <w:rPr>
                <w:rStyle w:val="Hyperlink"/>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13" w:history="1">
            <w:r w:rsidR="007C1E71" w:rsidRPr="00F30306">
              <w:rPr>
                <w:rStyle w:val="Hyperlink"/>
                <w:noProof/>
              </w:rPr>
              <w:t>8.6.3</w:t>
            </w:r>
            <w:r w:rsidR="007C1E71">
              <w:rPr>
                <w:i w:val="0"/>
                <w:iCs w:val="0"/>
                <w:noProof/>
                <w:szCs w:val="22"/>
                <w:lang w:val="en-GB" w:eastAsia="en-GB"/>
              </w:rPr>
              <w:tab/>
            </w:r>
            <w:r w:rsidR="007C1E71" w:rsidRPr="00F30306">
              <w:rPr>
                <w:rStyle w:val="Hyperlink"/>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14" w:history="1">
            <w:r w:rsidR="007C1E71" w:rsidRPr="00F30306">
              <w:rPr>
                <w:rStyle w:val="Hyperlink"/>
                <w:noProof/>
              </w:rPr>
              <w:t>8.6.4</w:t>
            </w:r>
            <w:r w:rsidR="007C1E71">
              <w:rPr>
                <w:i w:val="0"/>
                <w:iCs w:val="0"/>
                <w:noProof/>
                <w:szCs w:val="22"/>
                <w:lang w:val="en-GB" w:eastAsia="en-GB"/>
              </w:rPr>
              <w:tab/>
            </w:r>
            <w:r w:rsidR="007C1E71" w:rsidRPr="00F30306">
              <w:rPr>
                <w:rStyle w:val="Hyperlink"/>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DF0637">
              <w:rPr>
                <w:noProof/>
                <w:webHidden/>
              </w:rPr>
              <w:t>15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15" w:history="1">
            <w:r w:rsidR="007C1E71" w:rsidRPr="00F30306">
              <w:rPr>
                <w:rStyle w:val="Hyperlink"/>
                <w:noProof/>
              </w:rPr>
              <w:t>8.7</w:t>
            </w:r>
            <w:r w:rsidR="007C1E71">
              <w:rPr>
                <w:smallCaps w:val="0"/>
                <w:noProof/>
                <w:szCs w:val="22"/>
                <w:lang w:val="en-GB" w:eastAsia="en-GB"/>
              </w:rPr>
              <w:tab/>
            </w:r>
            <w:r w:rsidR="007C1E71" w:rsidRPr="00F30306">
              <w:rPr>
                <w:rStyle w:val="Hyperlink"/>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DF0637">
              <w:rPr>
                <w:noProof/>
                <w:webHidden/>
              </w:rPr>
              <w:t>16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16" w:history="1">
            <w:r w:rsidR="007C1E71" w:rsidRPr="00F30306">
              <w:rPr>
                <w:rStyle w:val="Hyperlink"/>
                <w:noProof/>
              </w:rPr>
              <w:t>8.8</w:t>
            </w:r>
            <w:r w:rsidR="007C1E71">
              <w:rPr>
                <w:smallCaps w:val="0"/>
                <w:noProof/>
                <w:szCs w:val="22"/>
                <w:lang w:val="en-GB" w:eastAsia="en-GB"/>
              </w:rPr>
              <w:tab/>
            </w:r>
            <w:r w:rsidR="007C1E71" w:rsidRPr="00F30306">
              <w:rPr>
                <w:rStyle w:val="Hyperlink"/>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DF0637">
              <w:rPr>
                <w:noProof/>
                <w:webHidden/>
              </w:rPr>
              <w:t>16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17" w:history="1">
            <w:r w:rsidR="007C1E71" w:rsidRPr="00F30306">
              <w:rPr>
                <w:rStyle w:val="Hyperlink"/>
                <w:noProof/>
              </w:rPr>
              <w:t>8.9</w:t>
            </w:r>
            <w:r w:rsidR="007C1E71">
              <w:rPr>
                <w:smallCaps w:val="0"/>
                <w:noProof/>
                <w:szCs w:val="22"/>
                <w:lang w:val="en-GB" w:eastAsia="en-GB"/>
              </w:rPr>
              <w:tab/>
            </w:r>
            <w:r w:rsidR="007C1E71" w:rsidRPr="00F30306">
              <w:rPr>
                <w:rStyle w:val="Hyperlink"/>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DF0637">
              <w:rPr>
                <w:noProof/>
                <w:webHidden/>
              </w:rPr>
              <w:t>16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18" w:history="1">
            <w:r w:rsidR="007C1E71" w:rsidRPr="00F30306">
              <w:rPr>
                <w:rStyle w:val="Hyperlink"/>
                <w:noProof/>
              </w:rPr>
              <w:t>8.10</w:t>
            </w:r>
            <w:r w:rsidR="007C1E71">
              <w:rPr>
                <w:smallCaps w:val="0"/>
                <w:noProof/>
                <w:szCs w:val="22"/>
                <w:lang w:val="en-GB" w:eastAsia="en-GB"/>
              </w:rPr>
              <w:tab/>
            </w:r>
            <w:r w:rsidR="007C1E71" w:rsidRPr="00F30306">
              <w:rPr>
                <w:rStyle w:val="Hyperlink"/>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19" w:history="1">
            <w:r w:rsidR="007C1E71" w:rsidRPr="00F30306">
              <w:rPr>
                <w:rStyle w:val="Hyperlink"/>
                <w:noProof/>
              </w:rPr>
              <w:t>8.11</w:t>
            </w:r>
            <w:r w:rsidR="007C1E71">
              <w:rPr>
                <w:smallCaps w:val="0"/>
                <w:noProof/>
                <w:szCs w:val="22"/>
                <w:lang w:val="en-GB" w:eastAsia="en-GB"/>
              </w:rPr>
              <w:tab/>
            </w:r>
            <w:r w:rsidR="007C1E71" w:rsidRPr="00F30306">
              <w:rPr>
                <w:rStyle w:val="Hyperlink"/>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20" w:history="1">
            <w:r w:rsidR="007C1E71" w:rsidRPr="00F30306">
              <w:rPr>
                <w:rStyle w:val="Hyperlink"/>
                <w:noProof/>
              </w:rPr>
              <w:t>8.12</w:t>
            </w:r>
            <w:r w:rsidR="007C1E71">
              <w:rPr>
                <w:smallCaps w:val="0"/>
                <w:noProof/>
                <w:szCs w:val="22"/>
                <w:lang w:val="en-GB" w:eastAsia="en-GB"/>
              </w:rPr>
              <w:tab/>
            </w:r>
            <w:r w:rsidR="007C1E71" w:rsidRPr="00F30306">
              <w:rPr>
                <w:rStyle w:val="Hyperlink"/>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DF0637">
              <w:rPr>
                <w:noProof/>
                <w:webHidden/>
              </w:rPr>
              <w:t>16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1" w:history="1">
            <w:r w:rsidR="007C1E71" w:rsidRPr="00F30306">
              <w:rPr>
                <w:rStyle w:val="Hyperlink"/>
                <w:noProof/>
              </w:rPr>
              <w:t>8.12.1</w:t>
            </w:r>
            <w:r w:rsidR="007C1E71">
              <w:rPr>
                <w:i w:val="0"/>
                <w:iCs w:val="0"/>
                <w:noProof/>
                <w:szCs w:val="22"/>
                <w:lang w:val="en-GB" w:eastAsia="en-GB"/>
              </w:rPr>
              <w:tab/>
            </w:r>
            <w:r w:rsidR="007C1E71" w:rsidRPr="00F30306">
              <w:rPr>
                <w:rStyle w:val="Hyperlink"/>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DF0637">
              <w:rPr>
                <w:noProof/>
                <w:webHidden/>
              </w:rPr>
              <w:t>16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22" w:history="1">
            <w:r w:rsidR="007C1E71" w:rsidRPr="00F30306">
              <w:rPr>
                <w:rStyle w:val="Hyperlink"/>
                <w:noProof/>
              </w:rPr>
              <w:t>8.13</w:t>
            </w:r>
            <w:r w:rsidR="007C1E71">
              <w:rPr>
                <w:smallCap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DF0637">
              <w:rPr>
                <w:noProof/>
                <w:webHidden/>
              </w:rPr>
              <w:t>16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3" w:history="1">
            <w:r w:rsidR="007C1E71" w:rsidRPr="00F30306">
              <w:rPr>
                <w:rStyle w:val="Hyperlink"/>
                <w:noProof/>
              </w:rPr>
              <w:t>8.13.1</w:t>
            </w:r>
            <w:r w:rsidR="007C1E71">
              <w:rPr>
                <w:i w:val="0"/>
                <w:iCs w:val="0"/>
                <w:noProof/>
                <w:szCs w:val="22"/>
                <w:lang w:val="en-GB" w:eastAsia="en-GB"/>
              </w:rPr>
              <w:tab/>
            </w:r>
            <w:r w:rsidR="007C1E71" w:rsidRPr="00F30306">
              <w:rPr>
                <w:rStyle w:val="Hyperlink"/>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DF0637">
              <w:rPr>
                <w:noProof/>
                <w:webHidden/>
              </w:rPr>
              <w:t>17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4" w:history="1">
            <w:r w:rsidR="007C1E71" w:rsidRPr="00F30306">
              <w:rPr>
                <w:rStyle w:val="Hyperlink"/>
                <w:noProof/>
              </w:rPr>
              <w:t>8.13.2</w:t>
            </w:r>
            <w:r w:rsidR="007C1E71">
              <w:rPr>
                <w:i w:val="0"/>
                <w:iCs w:val="0"/>
                <w:noProof/>
                <w:szCs w:val="22"/>
                <w:lang w:val="en-GB" w:eastAsia="en-GB"/>
              </w:rPr>
              <w:tab/>
            </w:r>
            <w:r w:rsidR="007C1E71" w:rsidRPr="00F30306">
              <w:rPr>
                <w:rStyle w:val="Hyperlink"/>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DF0637">
              <w:rPr>
                <w:noProof/>
                <w:webHidden/>
              </w:rPr>
              <w:t>17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5" w:history="1">
            <w:r w:rsidR="007C1E71" w:rsidRPr="00F30306">
              <w:rPr>
                <w:rStyle w:val="Hyperlink"/>
                <w:noProof/>
              </w:rPr>
              <w:t>8.13.3</w:t>
            </w:r>
            <w:r w:rsidR="007C1E71">
              <w:rPr>
                <w:i w:val="0"/>
                <w:iCs w:val="0"/>
                <w:noProof/>
                <w:szCs w:val="22"/>
                <w:lang w:val="en-GB" w:eastAsia="en-GB"/>
              </w:rPr>
              <w:tab/>
            </w:r>
            <w:r w:rsidR="007C1E71" w:rsidRPr="00F30306">
              <w:rPr>
                <w:rStyle w:val="Hyperlink"/>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DF0637">
              <w:rPr>
                <w:noProof/>
                <w:webHidden/>
              </w:rPr>
              <w:t>17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6" w:history="1">
            <w:r w:rsidR="007C1E71" w:rsidRPr="00F30306">
              <w:rPr>
                <w:rStyle w:val="Hyperlink"/>
                <w:noProof/>
              </w:rPr>
              <w:t>8.13.4</w:t>
            </w:r>
            <w:r w:rsidR="007C1E71">
              <w:rPr>
                <w:i w:val="0"/>
                <w:iCs w:val="0"/>
                <w:noProof/>
                <w:szCs w:val="22"/>
                <w:lang w:val="en-GB" w:eastAsia="en-GB"/>
              </w:rPr>
              <w:tab/>
            </w:r>
            <w:r w:rsidR="007C1E71" w:rsidRPr="00F30306">
              <w:rPr>
                <w:rStyle w:val="Hyperlink"/>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7" w:history="1">
            <w:r w:rsidR="007C1E71" w:rsidRPr="00F30306">
              <w:rPr>
                <w:rStyle w:val="Hyperlink"/>
                <w:noProof/>
              </w:rPr>
              <w:t>8.13.5</w:t>
            </w:r>
            <w:r w:rsidR="007C1E71">
              <w:rPr>
                <w:i w:val="0"/>
                <w:iCs w:val="0"/>
                <w:noProof/>
                <w:szCs w:val="22"/>
                <w:lang w:val="en-GB" w:eastAsia="en-GB"/>
              </w:rPr>
              <w:tab/>
            </w:r>
            <w:r w:rsidR="007C1E71" w:rsidRPr="00F30306">
              <w:rPr>
                <w:rStyle w:val="Hyperlink"/>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8" w:history="1">
            <w:r w:rsidR="007C1E71" w:rsidRPr="00F30306">
              <w:rPr>
                <w:rStyle w:val="Hyperlink"/>
                <w:noProof/>
              </w:rPr>
              <w:t>8.13.6</w:t>
            </w:r>
            <w:r w:rsidR="007C1E71">
              <w:rPr>
                <w:i w:val="0"/>
                <w:iCs w:val="0"/>
                <w:noProof/>
                <w:szCs w:val="22"/>
                <w:lang w:val="en-GB" w:eastAsia="en-GB"/>
              </w:rPr>
              <w:tab/>
            </w:r>
            <w:r w:rsidR="007C1E71" w:rsidRPr="00F30306">
              <w:rPr>
                <w:rStyle w:val="Hyperlink"/>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DF0637">
              <w:rPr>
                <w:noProof/>
                <w:webHidden/>
              </w:rPr>
              <w:t>17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29" w:history="1">
            <w:r w:rsidR="007C1E71" w:rsidRPr="00F30306">
              <w:rPr>
                <w:rStyle w:val="Hyperlink"/>
                <w:noProof/>
              </w:rPr>
              <w:t>8.13.7</w:t>
            </w:r>
            <w:r w:rsidR="007C1E71">
              <w:rPr>
                <w:i w:val="0"/>
                <w:iCs w:val="0"/>
                <w:noProof/>
                <w:szCs w:val="22"/>
                <w:lang w:val="en-GB" w:eastAsia="en-GB"/>
              </w:rPr>
              <w:tab/>
            </w:r>
            <w:r w:rsidR="007C1E71" w:rsidRPr="00F30306">
              <w:rPr>
                <w:rStyle w:val="Hyperlink"/>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DF0637">
              <w:rPr>
                <w:noProof/>
                <w:webHidden/>
              </w:rPr>
              <w:t>17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0" w:history="1">
            <w:r w:rsidR="007C1E71" w:rsidRPr="00F30306">
              <w:rPr>
                <w:rStyle w:val="Hyperlink"/>
                <w:noProof/>
              </w:rPr>
              <w:t>8.13.8</w:t>
            </w:r>
            <w:r w:rsidR="007C1E71">
              <w:rPr>
                <w:i w:val="0"/>
                <w:iCs w:val="0"/>
                <w:noProof/>
                <w:szCs w:val="22"/>
                <w:lang w:val="en-GB" w:eastAsia="en-GB"/>
              </w:rPr>
              <w:tab/>
            </w:r>
            <w:r w:rsidR="007C1E71" w:rsidRPr="00F30306">
              <w:rPr>
                <w:rStyle w:val="Hyperlink"/>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DF0637">
              <w:rPr>
                <w:noProof/>
                <w:webHidden/>
              </w:rPr>
              <w:t>17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1" w:history="1">
            <w:r w:rsidR="007C1E71" w:rsidRPr="00F30306">
              <w:rPr>
                <w:rStyle w:val="Hyperlink"/>
                <w:noProof/>
              </w:rPr>
              <w:t>8.13.9</w:t>
            </w:r>
            <w:r w:rsidR="007C1E71">
              <w:rPr>
                <w:i w:val="0"/>
                <w:iCs w:val="0"/>
                <w:noProof/>
                <w:szCs w:val="22"/>
                <w:lang w:val="en-GB" w:eastAsia="en-GB"/>
              </w:rPr>
              <w:tab/>
            </w:r>
            <w:r w:rsidR="007C1E71" w:rsidRPr="00F30306">
              <w:rPr>
                <w:rStyle w:val="Hyperlink"/>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2" w:history="1">
            <w:r w:rsidR="007C1E71" w:rsidRPr="00F30306">
              <w:rPr>
                <w:rStyle w:val="Hyperlink"/>
                <w:noProof/>
              </w:rPr>
              <w:t>8.13.10</w:t>
            </w:r>
            <w:r w:rsidR="007C1E71">
              <w:rPr>
                <w:i w:val="0"/>
                <w:iCs w:val="0"/>
                <w:noProof/>
                <w:szCs w:val="22"/>
                <w:lang w:val="en-GB" w:eastAsia="en-GB"/>
              </w:rPr>
              <w:tab/>
            </w:r>
            <w:r w:rsidR="007C1E71" w:rsidRPr="00F30306">
              <w:rPr>
                <w:rStyle w:val="Hyperlink"/>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3" w:history="1">
            <w:r w:rsidR="007C1E71" w:rsidRPr="00F30306">
              <w:rPr>
                <w:rStyle w:val="Hyperlink"/>
                <w:noProof/>
              </w:rPr>
              <w:t>8.13.11</w:t>
            </w:r>
            <w:r w:rsidR="007C1E71">
              <w:rPr>
                <w:i w:val="0"/>
                <w:iCs w:val="0"/>
                <w:noProof/>
                <w:szCs w:val="22"/>
                <w:lang w:val="en-GB" w:eastAsia="en-GB"/>
              </w:rPr>
              <w:tab/>
            </w:r>
            <w:r w:rsidR="007C1E71" w:rsidRPr="00F30306">
              <w:rPr>
                <w:rStyle w:val="Hyperlink"/>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DF0637">
              <w:rPr>
                <w:noProof/>
                <w:webHidden/>
              </w:rPr>
              <w:t>18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34" w:history="1">
            <w:r w:rsidR="007C1E71" w:rsidRPr="00F30306">
              <w:rPr>
                <w:rStyle w:val="Hyperlink"/>
                <w:noProof/>
              </w:rPr>
              <w:t>8.14</w:t>
            </w:r>
            <w:r w:rsidR="007C1E71">
              <w:rPr>
                <w:smallCaps w:val="0"/>
                <w:noProof/>
                <w:szCs w:val="22"/>
                <w:lang w:val="en-GB" w:eastAsia="en-GB"/>
              </w:rPr>
              <w:tab/>
            </w:r>
            <w:r w:rsidR="007C1E71" w:rsidRPr="00F30306">
              <w:rPr>
                <w:rStyle w:val="Hyperlink"/>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5" w:history="1">
            <w:r w:rsidR="007C1E71" w:rsidRPr="00F30306">
              <w:rPr>
                <w:rStyle w:val="Hyperlink"/>
                <w:noProof/>
              </w:rPr>
              <w:t>8.14.1</w:t>
            </w:r>
            <w:r w:rsidR="007C1E71">
              <w:rPr>
                <w:i w:val="0"/>
                <w:iCs w:val="0"/>
                <w:noProof/>
                <w:szCs w:val="22"/>
                <w:lang w:val="en-GB" w:eastAsia="en-GB"/>
              </w:rPr>
              <w:tab/>
            </w:r>
            <w:r w:rsidR="007C1E71" w:rsidRPr="00F30306">
              <w:rPr>
                <w:rStyle w:val="Hyperlink"/>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6" w:history="1">
            <w:r w:rsidR="007C1E71" w:rsidRPr="00F30306">
              <w:rPr>
                <w:rStyle w:val="Hyperlink"/>
                <w:noProof/>
              </w:rPr>
              <w:t>8.14.2</w:t>
            </w:r>
            <w:r w:rsidR="007C1E71">
              <w:rPr>
                <w:i w:val="0"/>
                <w:iCs w:val="0"/>
                <w:noProof/>
                <w:szCs w:val="22"/>
                <w:lang w:val="en-GB" w:eastAsia="en-GB"/>
              </w:rPr>
              <w:tab/>
            </w:r>
            <w:r w:rsidR="007C1E71" w:rsidRPr="00F30306">
              <w:rPr>
                <w:rStyle w:val="Hyperlink"/>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DF0637">
              <w:rPr>
                <w:noProof/>
                <w:webHidden/>
              </w:rPr>
              <w:t>18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7" w:history="1">
            <w:r w:rsidR="007C1E71" w:rsidRPr="00F30306">
              <w:rPr>
                <w:rStyle w:val="Hyperlink"/>
                <w:noProof/>
              </w:rPr>
              <w:t>8.14.3</w:t>
            </w:r>
            <w:r w:rsidR="007C1E71">
              <w:rPr>
                <w:i w:val="0"/>
                <w:iCs w:val="0"/>
                <w:noProof/>
                <w:szCs w:val="22"/>
                <w:lang w:val="en-GB" w:eastAsia="en-GB"/>
              </w:rPr>
              <w:tab/>
            </w:r>
            <w:r w:rsidR="007C1E71" w:rsidRPr="00F30306">
              <w:rPr>
                <w:rStyle w:val="Hyperlink"/>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DF0637">
              <w:rPr>
                <w:noProof/>
                <w:webHidden/>
              </w:rPr>
              <w:t>186</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38" w:history="1">
            <w:r w:rsidR="007C1E71" w:rsidRPr="00F30306">
              <w:rPr>
                <w:rStyle w:val="Hyperlink"/>
                <w:noProof/>
              </w:rPr>
              <w:t>8.15</w:t>
            </w:r>
            <w:r w:rsidR="007C1E71">
              <w:rPr>
                <w:smallCaps w:val="0"/>
                <w:noProof/>
                <w:szCs w:val="22"/>
                <w:lang w:val="en-GB" w:eastAsia="en-GB"/>
              </w:rPr>
              <w:tab/>
            </w:r>
            <w:r w:rsidR="007C1E71" w:rsidRPr="00F30306">
              <w:rPr>
                <w:rStyle w:val="Hyperlink"/>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DF0637">
              <w:rPr>
                <w:noProof/>
                <w:webHidden/>
              </w:rPr>
              <w:t>18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39" w:history="1">
            <w:r w:rsidR="007C1E71" w:rsidRPr="00F30306">
              <w:rPr>
                <w:rStyle w:val="Hyperlink"/>
                <w:noProof/>
              </w:rPr>
              <w:t>8.15.1</w:t>
            </w:r>
            <w:r w:rsidR="007C1E71">
              <w:rPr>
                <w:i w:val="0"/>
                <w:iCs w:val="0"/>
                <w:noProof/>
                <w:szCs w:val="22"/>
                <w:lang w:val="en-GB" w:eastAsia="en-GB"/>
              </w:rPr>
              <w:tab/>
            </w:r>
            <w:r w:rsidR="007C1E71" w:rsidRPr="00F30306">
              <w:rPr>
                <w:rStyle w:val="Hyperlink"/>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40" w:history="1">
            <w:r w:rsidR="007C1E71" w:rsidRPr="00F30306">
              <w:rPr>
                <w:rStyle w:val="Hyperlink"/>
                <w:noProof/>
              </w:rPr>
              <w:t>8.15.2</w:t>
            </w:r>
            <w:r w:rsidR="007C1E71">
              <w:rPr>
                <w:i w:val="0"/>
                <w:iCs w:val="0"/>
                <w:noProof/>
                <w:szCs w:val="22"/>
                <w:lang w:val="en-GB" w:eastAsia="en-GB"/>
              </w:rPr>
              <w:tab/>
            </w:r>
            <w:r w:rsidR="007C1E71" w:rsidRPr="00F30306">
              <w:rPr>
                <w:rStyle w:val="Hyperlink"/>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41" w:history="1">
            <w:r w:rsidR="007C1E71" w:rsidRPr="00F30306">
              <w:rPr>
                <w:rStyle w:val="Hyperlink"/>
                <w:noProof/>
              </w:rPr>
              <w:t>8.15.3</w:t>
            </w:r>
            <w:r w:rsidR="007C1E71">
              <w:rPr>
                <w:i w:val="0"/>
                <w:iCs w:val="0"/>
                <w:noProof/>
                <w:szCs w:val="22"/>
                <w:lang w:val="en-GB" w:eastAsia="en-GB"/>
              </w:rPr>
              <w:tab/>
            </w:r>
            <w:r w:rsidR="007C1E71" w:rsidRPr="00F30306">
              <w:rPr>
                <w:rStyle w:val="Hyperlink"/>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42" w:history="1">
            <w:r w:rsidR="007C1E71" w:rsidRPr="00F30306">
              <w:rPr>
                <w:rStyle w:val="Hyperlink"/>
                <w:noProof/>
              </w:rPr>
              <w:t>8.15.4</w:t>
            </w:r>
            <w:r w:rsidR="007C1E71">
              <w:rPr>
                <w:i w:val="0"/>
                <w:iCs w:val="0"/>
                <w:noProof/>
                <w:szCs w:val="22"/>
                <w:lang w:val="en-GB" w:eastAsia="en-GB"/>
              </w:rPr>
              <w:tab/>
            </w:r>
            <w:r w:rsidR="007C1E71" w:rsidRPr="00F30306">
              <w:rPr>
                <w:rStyle w:val="Hyperlink"/>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43" w:history="1">
            <w:r w:rsidR="007C1E71" w:rsidRPr="00F30306">
              <w:rPr>
                <w:rStyle w:val="Hyperlink"/>
                <w:noProof/>
              </w:rPr>
              <w:t>8.15.5</w:t>
            </w:r>
            <w:r w:rsidR="007C1E71">
              <w:rPr>
                <w:i w:val="0"/>
                <w:iCs w:val="0"/>
                <w:noProof/>
                <w:szCs w:val="22"/>
                <w:lang w:val="en-GB" w:eastAsia="en-GB"/>
              </w:rPr>
              <w:tab/>
            </w:r>
            <w:r w:rsidR="007C1E71" w:rsidRPr="00F30306">
              <w:rPr>
                <w:rStyle w:val="Hyperlink"/>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44" w:history="1">
            <w:r w:rsidR="007C1E71" w:rsidRPr="00F30306">
              <w:rPr>
                <w:rStyle w:val="Hyperlink"/>
                <w:noProof/>
              </w:rPr>
              <w:t>8.15.6</w:t>
            </w:r>
            <w:r w:rsidR="007C1E71">
              <w:rPr>
                <w:i w:val="0"/>
                <w:iCs w:val="0"/>
                <w:noProof/>
                <w:szCs w:val="22"/>
                <w:lang w:val="en-GB" w:eastAsia="en-GB"/>
              </w:rPr>
              <w:tab/>
            </w:r>
            <w:r w:rsidR="007C1E71" w:rsidRPr="00F30306">
              <w:rPr>
                <w:rStyle w:val="Hyperlink"/>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560B5C">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Hyperlink"/>
                <w:noProof/>
              </w:rPr>
              <w:t>9.</w:t>
            </w:r>
            <w:r w:rsidR="007C1E71">
              <w:rPr>
                <w:b w:val="0"/>
                <w:bCs w:val="0"/>
                <w:caps w:val="0"/>
                <w:noProof/>
                <w:szCs w:val="22"/>
                <w:lang w:val="en-GB" w:eastAsia="en-GB"/>
              </w:rPr>
              <w:tab/>
            </w:r>
            <w:r w:rsidR="007C1E71" w:rsidRPr="00F30306">
              <w:rPr>
                <w:rStyle w:val="Hyperlink"/>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DF0637">
              <w:rPr>
                <w:noProof/>
                <w:webHidden/>
              </w:rPr>
              <w:t>19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46" w:history="1">
            <w:r w:rsidR="007C1E71" w:rsidRPr="00F30306">
              <w:rPr>
                <w:rStyle w:val="Hyperlink"/>
                <w:noProof/>
              </w:rPr>
              <w:t>9.1</w:t>
            </w:r>
            <w:r w:rsidR="007C1E71">
              <w:rPr>
                <w:smallCaps w:val="0"/>
                <w:noProof/>
                <w:szCs w:val="22"/>
                <w:lang w:val="en-GB" w:eastAsia="en-GB"/>
              </w:rPr>
              <w:tab/>
            </w:r>
            <w:r w:rsidR="007C1E71" w:rsidRPr="00F30306">
              <w:rPr>
                <w:rStyle w:val="Hyperlink"/>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47" w:history="1">
            <w:r w:rsidR="007C1E71" w:rsidRPr="00F30306">
              <w:rPr>
                <w:rStyle w:val="Hyperlink"/>
                <w:noProof/>
              </w:rPr>
              <w:t>9.2</w:t>
            </w:r>
            <w:r w:rsidR="007C1E71">
              <w:rPr>
                <w:smallCaps w:val="0"/>
                <w:noProof/>
                <w:szCs w:val="22"/>
                <w:lang w:val="en-GB" w:eastAsia="en-GB"/>
              </w:rPr>
              <w:tab/>
            </w:r>
            <w:r w:rsidR="007C1E71" w:rsidRPr="00F30306">
              <w:rPr>
                <w:rStyle w:val="Hyperlink"/>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48" w:history="1">
            <w:r w:rsidR="007C1E71" w:rsidRPr="00F30306">
              <w:rPr>
                <w:rStyle w:val="Hyperlink"/>
                <w:noProof/>
              </w:rPr>
              <w:t>9.3</w:t>
            </w:r>
            <w:r w:rsidR="007C1E71">
              <w:rPr>
                <w:smallCaps w:val="0"/>
                <w:noProof/>
                <w:szCs w:val="22"/>
                <w:lang w:val="en-GB" w:eastAsia="en-GB"/>
              </w:rPr>
              <w:tab/>
            </w:r>
            <w:r w:rsidR="007C1E71" w:rsidRPr="00F30306">
              <w:rPr>
                <w:rStyle w:val="Hyperlink"/>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DF0637">
              <w:rPr>
                <w:noProof/>
                <w:webHidden/>
              </w:rPr>
              <w:t>198</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49" w:history="1">
            <w:r w:rsidR="007C1E71" w:rsidRPr="00F30306">
              <w:rPr>
                <w:rStyle w:val="Hyperlink"/>
                <w:noProof/>
              </w:rPr>
              <w:t>9.3.1</w:t>
            </w:r>
            <w:r w:rsidR="007C1E71">
              <w:rPr>
                <w:i w:val="0"/>
                <w:iC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560B5C">
          <w:pPr>
            <w:pStyle w:val="TOC3"/>
            <w:tabs>
              <w:tab w:val="left" w:pos="1200"/>
              <w:tab w:val="right" w:leader="dot" w:pos="9016"/>
            </w:tabs>
            <w:rPr>
              <w:i w:val="0"/>
              <w:iCs w:val="0"/>
              <w:noProof/>
              <w:szCs w:val="22"/>
              <w:lang w:val="en-GB" w:eastAsia="en-GB"/>
            </w:rPr>
          </w:pPr>
          <w:hyperlink w:anchor="_Toc439782450" w:history="1">
            <w:r w:rsidR="007C1E71" w:rsidRPr="00F30306">
              <w:rPr>
                <w:rStyle w:val="Hyperlink"/>
                <w:noProof/>
              </w:rPr>
              <w:t>9.3.2</w:t>
            </w:r>
            <w:r w:rsidR="007C1E71">
              <w:rPr>
                <w:i w:val="0"/>
                <w:iCs w:val="0"/>
                <w:noProof/>
                <w:szCs w:val="22"/>
                <w:lang w:val="en-GB" w:eastAsia="en-GB"/>
              </w:rPr>
              <w:tab/>
            </w:r>
            <w:r w:rsidR="007C1E71" w:rsidRPr="00F30306">
              <w:rPr>
                <w:rStyle w:val="Hyperlink"/>
                <w:noProof/>
              </w:rPr>
              <w:t>Generalization</w:t>
            </w:r>
            <w:r w:rsidR="007C1E71" w:rsidRPr="00F30306">
              <w:rPr>
                <w:rStyle w:val="Hyperlink"/>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1" w:history="1">
            <w:r w:rsidR="007C1E71" w:rsidRPr="00F30306">
              <w:rPr>
                <w:rStyle w:val="Hyperlink"/>
                <w:noProof/>
              </w:rPr>
              <w:t>9.4</w:t>
            </w:r>
            <w:r w:rsidR="007C1E71">
              <w:rPr>
                <w:smallCaps w:val="0"/>
                <w:noProof/>
                <w:szCs w:val="22"/>
                <w:lang w:val="en-GB" w:eastAsia="en-GB"/>
              </w:rPr>
              <w:tab/>
            </w:r>
            <w:r w:rsidR="007C1E71" w:rsidRPr="00F30306">
              <w:rPr>
                <w:rStyle w:val="Hyperlink"/>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2" w:history="1">
            <w:r w:rsidR="007C1E71" w:rsidRPr="00F30306">
              <w:rPr>
                <w:rStyle w:val="Hyperlink"/>
                <w:noProof/>
              </w:rPr>
              <w:t>9.5</w:t>
            </w:r>
            <w:r w:rsidR="007C1E71">
              <w:rPr>
                <w:smallCaps w:val="0"/>
                <w:noProof/>
                <w:szCs w:val="22"/>
                <w:lang w:val="en-GB" w:eastAsia="en-GB"/>
              </w:rPr>
              <w:tab/>
            </w:r>
            <w:r w:rsidR="007C1E71" w:rsidRPr="00F30306">
              <w:rPr>
                <w:rStyle w:val="Hyperlink"/>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3" w:history="1">
            <w:r w:rsidR="007C1E71" w:rsidRPr="00F30306">
              <w:rPr>
                <w:rStyle w:val="Hyperlink"/>
                <w:noProof/>
              </w:rPr>
              <w:t>9.6</w:t>
            </w:r>
            <w:r w:rsidR="007C1E71">
              <w:rPr>
                <w:smallCaps w:val="0"/>
                <w:noProof/>
                <w:szCs w:val="22"/>
                <w:lang w:val="en-GB" w:eastAsia="en-GB"/>
              </w:rPr>
              <w:tab/>
            </w:r>
            <w:r w:rsidR="007C1E71" w:rsidRPr="00F30306">
              <w:rPr>
                <w:rStyle w:val="Hyperlink"/>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4" w:history="1">
            <w:r w:rsidR="007C1E71" w:rsidRPr="00F30306">
              <w:rPr>
                <w:rStyle w:val="Hyperlink"/>
                <w:noProof/>
              </w:rPr>
              <w:t>9.7</w:t>
            </w:r>
            <w:r w:rsidR="007C1E71">
              <w:rPr>
                <w:smallCaps w:val="0"/>
                <w:noProof/>
                <w:szCs w:val="22"/>
                <w:lang w:val="en-GB" w:eastAsia="en-GB"/>
              </w:rPr>
              <w:tab/>
            </w:r>
            <w:r w:rsidR="007C1E71" w:rsidRPr="00F30306">
              <w:rPr>
                <w:rStyle w:val="Hyperlink"/>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DF0637">
              <w:rPr>
                <w:noProof/>
                <w:webHidden/>
              </w:rPr>
              <w:t>20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5" w:history="1">
            <w:r w:rsidR="007C1E71" w:rsidRPr="00F30306">
              <w:rPr>
                <w:rStyle w:val="Hyperlink"/>
                <w:noProof/>
              </w:rPr>
              <w:t>9.8</w:t>
            </w:r>
            <w:r w:rsidR="007C1E71">
              <w:rPr>
                <w:smallCaps w:val="0"/>
                <w:noProof/>
                <w:szCs w:val="22"/>
                <w:lang w:val="en-GB" w:eastAsia="en-GB"/>
              </w:rPr>
              <w:tab/>
            </w:r>
            <w:r w:rsidR="007C1E71" w:rsidRPr="00F30306">
              <w:rPr>
                <w:rStyle w:val="Hyperlink"/>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DF0637">
              <w:rPr>
                <w:noProof/>
                <w:webHidden/>
              </w:rPr>
              <w:t>202</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Hyperlink"/>
                <w:noProof/>
              </w:rPr>
              <w:t>10.</w:t>
            </w:r>
            <w:r w:rsidR="007C1E71">
              <w:rPr>
                <w:b w:val="0"/>
                <w:bCs w:val="0"/>
                <w:caps w:val="0"/>
                <w:noProof/>
                <w:szCs w:val="22"/>
                <w:lang w:val="en-GB" w:eastAsia="en-GB"/>
              </w:rPr>
              <w:tab/>
            </w:r>
            <w:r w:rsidR="007C1E71" w:rsidRPr="00F30306">
              <w:rPr>
                <w:rStyle w:val="Hyperlink"/>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DF0637">
              <w:rPr>
                <w:noProof/>
                <w:webHidden/>
              </w:rPr>
              <w:t>20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7" w:history="1">
            <w:r w:rsidR="007C1E71" w:rsidRPr="00F30306">
              <w:rPr>
                <w:rStyle w:val="Hyperlink"/>
                <w:noProof/>
              </w:rPr>
              <w:t>10.1</w:t>
            </w:r>
            <w:r w:rsidR="007C1E71">
              <w:rPr>
                <w:smallCaps w:val="0"/>
                <w:noProof/>
                <w:szCs w:val="22"/>
                <w:lang w:val="en-GB" w:eastAsia="en-GB"/>
              </w:rPr>
              <w:tab/>
            </w:r>
            <w:r w:rsidR="007C1E71" w:rsidRPr="00F30306">
              <w:rPr>
                <w:rStyle w:val="Hyperlink"/>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DF0637">
              <w:rPr>
                <w:noProof/>
                <w:webHidden/>
              </w:rPr>
              <w:t>20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58" w:history="1">
            <w:r w:rsidR="007C1E71" w:rsidRPr="00F30306">
              <w:rPr>
                <w:rStyle w:val="Hyperlink"/>
                <w:noProof/>
              </w:rPr>
              <w:t>10.2</w:t>
            </w:r>
            <w:r w:rsidR="007C1E71">
              <w:rPr>
                <w:smallCaps w:val="0"/>
                <w:noProof/>
                <w:szCs w:val="22"/>
                <w:lang w:val="en-GB" w:eastAsia="en-GB"/>
              </w:rPr>
              <w:tab/>
            </w:r>
            <w:r w:rsidR="007C1E71" w:rsidRPr="00F30306">
              <w:rPr>
                <w:rStyle w:val="Hyperlink"/>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DF0637">
              <w:rPr>
                <w:noProof/>
                <w:webHidden/>
              </w:rPr>
              <w:t>20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59" w:history="1">
            <w:r w:rsidR="007C1E71" w:rsidRPr="00F30306">
              <w:rPr>
                <w:rStyle w:val="Hyperlink"/>
                <w:noProof/>
              </w:rPr>
              <w:t>10.2.1</w:t>
            </w:r>
            <w:r w:rsidR="007C1E71">
              <w:rPr>
                <w:i w:val="0"/>
                <w:iCs w:val="0"/>
                <w:noProof/>
                <w:szCs w:val="22"/>
                <w:lang w:val="en-GB" w:eastAsia="en-GB"/>
              </w:rPr>
              <w:tab/>
            </w:r>
            <w:r w:rsidR="007C1E71" w:rsidRPr="00F30306">
              <w:rPr>
                <w:rStyle w:val="Hyperlink"/>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DF0637">
              <w:rPr>
                <w:noProof/>
                <w:webHidden/>
              </w:rPr>
              <w:t>20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60" w:history="1">
            <w:r w:rsidR="007C1E71" w:rsidRPr="00F30306">
              <w:rPr>
                <w:rStyle w:val="Hyperlink"/>
                <w:noProof/>
              </w:rPr>
              <w:t>10.2.2</w:t>
            </w:r>
            <w:r w:rsidR="007C1E71">
              <w:rPr>
                <w:i w:val="0"/>
                <w:iCs w:val="0"/>
                <w:noProof/>
                <w:szCs w:val="22"/>
                <w:lang w:val="en-GB" w:eastAsia="en-GB"/>
              </w:rPr>
              <w:tab/>
            </w:r>
            <w:r w:rsidR="007C1E71" w:rsidRPr="00F30306">
              <w:rPr>
                <w:rStyle w:val="Hyperlink"/>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DF0637">
              <w:rPr>
                <w:noProof/>
                <w:webHidden/>
              </w:rPr>
              <w:t>2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61" w:history="1">
            <w:r w:rsidR="007C1E71" w:rsidRPr="00F30306">
              <w:rPr>
                <w:rStyle w:val="Hyperlink"/>
                <w:noProof/>
              </w:rPr>
              <w:t>10.2.3</w:t>
            </w:r>
            <w:r w:rsidR="007C1E71">
              <w:rPr>
                <w:i w:val="0"/>
                <w:iCs w:val="0"/>
                <w:noProof/>
                <w:szCs w:val="22"/>
                <w:lang w:val="en-GB" w:eastAsia="en-GB"/>
              </w:rPr>
              <w:tab/>
            </w:r>
            <w:r w:rsidR="007C1E71" w:rsidRPr="00F30306">
              <w:rPr>
                <w:rStyle w:val="Hyperlink"/>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DF0637">
              <w:rPr>
                <w:noProof/>
                <w:webHidden/>
              </w:rPr>
              <w:t>20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62" w:history="1">
            <w:r w:rsidR="007C1E71" w:rsidRPr="00F30306">
              <w:rPr>
                <w:rStyle w:val="Hyperlink"/>
                <w:noProof/>
              </w:rPr>
              <w:t>10.2.4</w:t>
            </w:r>
            <w:r w:rsidR="007C1E71">
              <w:rPr>
                <w:i w:val="0"/>
                <w:iCs w:val="0"/>
                <w:noProof/>
                <w:szCs w:val="22"/>
                <w:lang w:val="en-GB" w:eastAsia="en-GB"/>
              </w:rPr>
              <w:tab/>
            </w:r>
            <w:r w:rsidR="007C1E71" w:rsidRPr="00F30306">
              <w:rPr>
                <w:rStyle w:val="Hyperlink"/>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63" w:history="1">
            <w:r w:rsidR="007C1E71" w:rsidRPr="00F30306">
              <w:rPr>
                <w:rStyle w:val="Hyperlink"/>
                <w:noProof/>
              </w:rPr>
              <w:t>10.2.5</w:t>
            </w:r>
            <w:r w:rsidR="007C1E71">
              <w:rPr>
                <w:i w:val="0"/>
                <w:iCs w:val="0"/>
                <w:noProof/>
                <w:szCs w:val="22"/>
                <w:lang w:val="en-GB" w:eastAsia="en-GB"/>
              </w:rPr>
              <w:tab/>
            </w:r>
            <w:r w:rsidR="007C1E71" w:rsidRPr="00F30306">
              <w:rPr>
                <w:rStyle w:val="Hyperlink"/>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64" w:history="1">
            <w:r w:rsidR="007C1E71" w:rsidRPr="00F30306">
              <w:rPr>
                <w:rStyle w:val="Hyperlink"/>
                <w:noProof/>
              </w:rPr>
              <w:t>10.3</w:t>
            </w:r>
            <w:r w:rsidR="007C1E71">
              <w:rPr>
                <w:smallCaps w:val="0"/>
                <w:noProof/>
                <w:szCs w:val="22"/>
                <w:lang w:val="en-GB" w:eastAsia="en-GB"/>
              </w:rPr>
              <w:tab/>
            </w:r>
            <w:r w:rsidR="007C1E71" w:rsidRPr="00F30306">
              <w:rPr>
                <w:rStyle w:val="Hyperlink"/>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65" w:history="1">
            <w:r w:rsidR="007C1E71" w:rsidRPr="00F30306">
              <w:rPr>
                <w:rStyle w:val="Hyperlink"/>
                <w:noProof/>
              </w:rPr>
              <w:t>10.4</w:t>
            </w:r>
            <w:r w:rsidR="007C1E71">
              <w:rPr>
                <w:smallCaps w:val="0"/>
                <w:noProof/>
                <w:szCs w:val="22"/>
                <w:lang w:val="en-GB" w:eastAsia="en-GB"/>
              </w:rPr>
              <w:tab/>
            </w:r>
            <w:r w:rsidR="007C1E71" w:rsidRPr="00F30306">
              <w:rPr>
                <w:rStyle w:val="Hyperlink"/>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66" w:history="1">
            <w:r w:rsidR="007C1E71" w:rsidRPr="00F30306">
              <w:rPr>
                <w:rStyle w:val="Hyperlink"/>
                <w:noProof/>
              </w:rPr>
              <w:t>10.5</w:t>
            </w:r>
            <w:r w:rsidR="007C1E71">
              <w:rPr>
                <w:smallCaps w:val="0"/>
                <w:noProof/>
                <w:szCs w:val="22"/>
                <w:lang w:val="en-GB" w:eastAsia="en-GB"/>
              </w:rPr>
              <w:tab/>
            </w:r>
            <w:r w:rsidR="007C1E71" w:rsidRPr="00F30306">
              <w:rPr>
                <w:rStyle w:val="Hyperlink"/>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Hyperlink"/>
                <w:noProof/>
              </w:rPr>
              <w:t>11.</w:t>
            </w:r>
            <w:r w:rsidR="007C1E71">
              <w:rPr>
                <w:b w:val="0"/>
                <w:bCs w:val="0"/>
                <w:caps w:val="0"/>
                <w:noProof/>
                <w:szCs w:val="22"/>
                <w:lang w:val="en-GB" w:eastAsia="en-GB"/>
              </w:rPr>
              <w:tab/>
            </w:r>
            <w:r w:rsidR="007C1E71" w:rsidRPr="00F30306">
              <w:rPr>
                <w:rStyle w:val="Hyperlink"/>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DF0637">
              <w:rPr>
                <w:noProof/>
                <w:webHidden/>
              </w:rPr>
              <w:t>21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68" w:history="1">
            <w:r w:rsidR="007C1E71" w:rsidRPr="00F30306">
              <w:rPr>
                <w:rStyle w:val="Hyperlink"/>
                <w:noProof/>
              </w:rPr>
              <w:t>11.1</w:t>
            </w:r>
            <w:r w:rsidR="007C1E71">
              <w:rPr>
                <w:smallCaps w:val="0"/>
                <w:noProof/>
                <w:szCs w:val="22"/>
                <w:lang w:val="en-GB" w:eastAsia="en-GB"/>
              </w:rPr>
              <w:tab/>
            </w:r>
            <w:r w:rsidR="007C1E71" w:rsidRPr="00F30306">
              <w:rPr>
                <w:rStyle w:val="Hyperlink"/>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69" w:history="1">
            <w:r w:rsidR="007C1E71" w:rsidRPr="00F30306">
              <w:rPr>
                <w:rStyle w:val="Hyperlink"/>
                <w:noProof/>
              </w:rPr>
              <w:t>11.1.1</w:t>
            </w:r>
            <w:r w:rsidR="007C1E71">
              <w:rPr>
                <w:i w:val="0"/>
                <w:iCs w:val="0"/>
                <w:noProof/>
                <w:szCs w:val="22"/>
                <w:lang w:val="en-GB" w:eastAsia="en-GB"/>
              </w:rPr>
              <w:tab/>
            </w:r>
            <w:r w:rsidR="007C1E71" w:rsidRPr="00F30306">
              <w:rPr>
                <w:rStyle w:val="Hyperlink"/>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70" w:history="1">
            <w:r w:rsidR="007C1E71" w:rsidRPr="00F30306">
              <w:rPr>
                <w:rStyle w:val="Hyperlink"/>
                <w:noProof/>
              </w:rPr>
              <w:t>11.1.2</w:t>
            </w:r>
            <w:r w:rsidR="007C1E71">
              <w:rPr>
                <w:i w:val="0"/>
                <w:iCs w:val="0"/>
                <w:noProof/>
                <w:szCs w:val="22"/>
                <w:lang w:val="en-GB" w:eastAsia="en-GB"/>
              </w:rPr>
              <w:tab/>
            </w:r>
            <w:r w:rsidR="007C1E71" w:rsidRPr="00F30306">
              <w:rPr>
                <w:rStyle w:val="Hyperlink"/>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71" w:history="1">
            <w:r w:rsidR="007C1E71" w:rsidRPr="00F30306">
              <w:rPr>
                <w:rStyle w:val="Hyperlink"/>
                <w:noProof/>
              </w:rPr>
              <w:t>11.2</w:t>
            </w:r>
            <w:r w:rsidR="007C1E71">
              <w:rPr>
                <w:smallCaps w:val="0"/>
                <w:noProof/>
                <w:szCs w:val="22"/>
                <w:lang w:val="en-GB" w:eastAsia="en-GB"/>
              </w:rPr>
              <w:tab/>
            </w:r>
            <w:r w:rsidR="007C1E71" w:rsidRPr="00F30306">
              <w:rPr>
                <w:rStyle w:val="Hyperlink"/>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72" w:history="1">
            <w:r w:rsidR="007C1E71" w:rsidRPr="00F30306">
              <w:rPr>
                <w:rStyle w:val="Hyperlink"/>
                <w:noProof/>
              </w:rPr>
              <w:t>11.2.1</w:t>
            </w:r>
            <w:r w:rsidR="007C1E71">
              <w:rPr>
                <w:i w:val="0"/>
                <w:iCs w:val="0"/>
                <w:noProof/>
                <w:szCs w:val="22"/>
                <w:lang w:val="en-GB" w:eastAsia="en-GB"/>
              </w:rPr>
              <w:tab/>
            </w:r>
            <w:r w:rsidR="007C1E71" w:rsidRPr="00F30306">
              <w:rPr>
                <w:rStyle w:val="Hyperlink"/>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73" w:history="1">
            <w:r w:rsidR="007C1E71" w:rsidRPr="00F30306">
              <w:rPr>
                <w:rStyle w:val="Hyperlink"/>
                <w:noProof/>
              </w:rPr>
              <w:t>11.2.2</w:t>
            </w:r>
            <w:r w:rsidR="007C1E71">
              <w:rPr>
                <w:i w:val="0"/>
                <w:iCs w:val="0"/>
                <w:noProof/>
                <w:szCs w:val="22"/>
                <w:lang w:val="en-GB" w:eastAsia="en-GB"/>
              </w:rPr>
              <w:tab/>
            </w:r>
            <w:r w:rsidR="007C1E71" w:rsidRPr="00F30306">
              <w:rPr>
                <w:rStyle w:val="Hyperlink"/>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DF0637">
              <w:rPr>
                <w:noProof/>
                <w:webHidden/>
              </w:rPr>
              <w:t>220</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Hyperlink"/>
                <w:noProof/>
              </w:rPr>
              <w:t>12.</w:t>
            </w:r>
            <w:r w:rsidR="007C1E71">
              <w:rPr>
                <w:b w:val="0"/>
                <w:bCs w:val="0"/>
                <w:caps w:val="0"/>
                <w:noProof/>
                <w:szCs w:val="22"/>
                <w:lang w:val="en-GB" w:eastAsia="en-GB"/>
              </w:rPr>
              <w:tab/>
            </w:r>
            <w:r w:rsidR="007C1E71" w:rsidRPr="00F30306">
              <w:rPr>
                <w:rStyle w:val="Hyperlink"/>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DF0637">
              <w:rPr>
                <w:noProof/>
                <w:webHidden/>
              </w:rPr>
              <w:t>22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75" w:history="1">
            <w:r w:rsidR="007C1E71" w:rsidRPr="00F30306">
              <w:rPr>
                <w:rStyle w:val="Hyperlink"/>
                <w:noProof/>
              </w:rPr>
              <w:t>12.1</w:t>
            </w:r>
            <w:r w:rsidR="007C1E71">
              <w:rPr>
                <w:smallCaps w:val="0"/>
                <w:noProof/>
                <w:szCs w:val="22"/>
                <w:lang w:val="en-GB" w:eastAsia="en-GB"/>
              </w:rPr>
              <w:tab/>
            </w:r>
            <w:r w:rsidR="007C1E71" w:rsidRPr="00F30306">
              <w:rPr>
                <w:rStyle w:val="Hyperlink"/>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DF0637">
              <w:rPr>
                <w:noProof/>
                <w:webHidden/>
              </w:rPr>
              <w:t>22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76" w:history="1">
            <w:r w:rsidR="007C1E71" w:rsidRPr="00F30306">
              <w:rPr>
                <w:rStyle w:val="Hyperlink"/>
                <w:noProof/>
              </w:rPr>
              <w:t>12.2</w:t>
            </w:r>
            <w:r w:rsidR="007C1E71">
              <w:rPr>
                <w:smallCaps w:val="0"/>
                <w:noProof/>
                <w:szCs w:val="22"/>
                <w:lang w:val="en-GB" w:eastAsia="en-GB"/>
              </w:rPr>
              <w:tab/>
            </w:r>
            <w:r w:rsidR="007C1E71" w:rsidRPr="00F30306">
              <w:rPr>
                <w:rStyle w:val="Hyperlink"/>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DF0637">
              <w:rPr>
                <w:noProof/>
                <w:webHidden/>
              </w:rPr>
              <w:t>22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77" w:history="1">
            <w:r w:rsidR="007C1E71" w:rsidRPr="00F30306">
              <w:rPr>
                <w:rStyle w:val="Hyperlink"/>
                <w:noProof/>
              </w:rPr>
              <w:t>12.3</w:t>
            </w:r>
            <w:r w:rsidR="007C1E71">
              <w:rPr>
                <w:smallCaps w:val="0"/>
                <w:noProof/>
                <w:szCs w:val="22"/>
                <w:lang w:val="en-GB" w:eastAsia="en-GB"/>
              </w:rPr>
              <w:tab/>
            </w:r>
            <w:r w:rsidR="007C1E71" w:rsidRPr="00F30306">
              <w:rPr>
                <w:rStyle w:val="Hyperlink"/>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DF0637">
              <w:rPr>
                <w:noProof/>
                <w:webHidden/>
              </w:rPr>
              <w:t>22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78" w:history="1">
            <w:r w:rsidR="007C1E71" w:rsidRPr="00F30306">
              <w:rPr>
                <w:rStyle w:val="Hyperlink"/>
                <w:noProof/>
              </w:rPr>
              <w:t>12.4</w:t>
            </w:r>
            <w:r w:rsidR="007C1E71">
              <w:rPr>
                <w:smallCaps w:val="0"/>
                <w:noProof/>
                <w:szCs w:val="22"/>
                <w:lang w:val="en-GB" w:eastAsia="en-GB"/>
              </w:rPr>
              <w:tab/>
            </w:r>
            <w:r w:rsidR="007C1E71" w:rsidRPr="00F30306">
              <w:rPr>
                <w:rStyle w:val="Hyperlink"/>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DF0637">
              <w:rPr>
                <w:noProof/>
                <w:webHidden/>
              </w:rPr>
              <w:t>22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79" w:history="1">
            <w:r w:rsidR="007C1E71" w:rsidRPr="00F30306">
              <w:rPr>
                <w:rStyle w:val="Hyperlink"/>
                <w:noProof/>
              </w:rPr>
              <w:t>12.5</w:t>
            </w:r>
            <w:r w:rsidR="007C1E71">
              <w:rPr>
                <w:smallCaps w:val="0"/>
                <w:noProof/>
                <w:szCs w:val="22"/>
                <w:lang w:val="en-GB" w:eastAsia="en-GB"/>
              </w:rPr>
              <w:tab/>
            </w:r>
            <w:r w:rsidR="007C1E71" w:rsidRPr="00F30306">
              <w:rPr>
                <w:rStyle w:val="Hyperlink"/>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80" w:history="1">
            <w:r w:rsidR="007C1E71" w:rsidRPr="00F30306">
              <w:rPr>
                <w:rStyle w:val="Hyperlink"/>
                <w:noProof/>
              </w:rPr>
              <w:t>12.5.1</w:t>
            </w:r>
            <w:r w:rsidR="007C1E71">
              <w:rPr>
                <w:i w:val="0"/>
                <w:iCs w:val="0"/>
                <w:noProof/>
                <w:szCs w:val="22"/>
                <w:lang w:val="en-GB" w:eastAsia="en-GB"/>
              </w:rPr>
              <w:tab/>
            </w:r>
            <w:r w:rsidR="007C1E71" w:rsidRPr="00F30306">
              <w:rPr>
                <w:rStyle w:val="Hyperlink"/>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81" w:history="1">
            <w:r w:rsidR="007C1E71" w:rsidRPr="00F30306">
              <w:rPr>
                <w:rStyle w:val="Hyperlink"/>
                <w:noProof/>
              </w:rPr>
              <w:t>12.5.2</w:t>
            </w:r>
            <w:r w:rsidR="007C1E71">
              <w:rPr>
                <w:i w:val="0"/>
                <w:iCs w:val="0"/>
                <w:noProof/>
                <w:szCs w:val="22"/>
                <w:lang w:val="en-GB" w:eastAsia="en-GB"/>
              </w:rPr>
              <w:tab/>
            </w:r>
            <w:r w:rsidR="007C1E71" w:rsidRPr="00F30306">
              <w:rPr>
                <w:rStyle w:val="Hyperlink"/>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DF0637">
              <w:rPr>
                <w:noProof/>
                <w:webHidden/>
              </w:rPr>
              <w:t>229</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Hyperlink"/>
                <w:noProof/>
              </w:rPr>
              <w:t>13.</w:t>
            </w:r>
            <w:r w:rsidR="007C1E71">
              <w:rPr>
                <w:b w:val="0"/>
                <w:bCs w:val="0"/>
                <w:caps w:val="0"/>
                <w:noProof/>
                <w:szCs w:val="22"/>
                <w:lang w:val="en-GB" w:eastAsia="en-GB"/>
              </w:rPr>
              <w:tab/>
            </w:r>
            <w:r w:rsidR="007C1E71" w:rsidRPr="00F30306">
              <w:rPr>
                <w:rStyle w:val="Hyperlink"/>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83" w:history="1">
            <w:r w:rsidR="007C1E71" w:rsidRPr="00F30306">
              <w:rPr>
                <w:rStyle w:val="Hyperlink"/>
                <w:noProof/>
              </w:rPr>
              <w:t>13.1</w:t>
            </w:r>
            <w:r w:rsidR="007C1E71">
              <w:rPr>
                <w:smallCaps w:val="0"/>
                <w:noProof/>
                <w:szCs w:val="22"/>
                <w:lang w:val="en-GB" w:eastAsia="en-GB"/>
              </w:rPr>
              <w:tab/>
            </w:r>
            <w:r w:rsidR="007C1E71" w:rsidRPr="00F30306">
              <w:rPr>
                <w:rStyle w:val="Hyperlink"/>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84" w:history="1">
            <w:r w:rsidR="007C1E71" w:rsidRPr="00F30306">
              <w:rPr>
                <w:rStyle w:val="Hyperlink"/>
                <w:noProof/>
              </w:rPr>
              <w:t>13.1.1</w:t>
            </w:r>
            <w:r w:rsidR="007C1E71">
              <w:rPr>
                <w:i w:val="0"/>
                <w:iCs w:val="0"/>
                <w:noProof/>
                <w:szCs w:val="22"/>
                <w:lang w:val="en-GB" w:eastAsia="en-GB"/>
              </w:rPr>
              <w:tab/>
            </w:r>
            <w:r w:rsidR="007C1E71" w:rsidRPr="00F30306">
              <w:rPr>
                <w:rStyle w:val="Hyperlink"/>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85" w:history="1">
            <w:r w:rsidR="007C1E71" w:rsidRPr="00F30306">
              <w:rPr>
                <w:rStyle w:val="Hyperlink"/>
                <w:noProof/>
              </w:rPr>
              <w:t>13.2</w:t>
            </w:r>
            <w:r w:rsidR="007C1E71">
              <w:rPr>
                <w:smallCaps w:val="0"/>
                <w:noProof/>
                <w:szCs w:val="22"/>
                <w:lang w:val="en-GB" w:eastAsia="en-GB"/>
              </w:rPr>
              <w:tab/>
            </w:r>
            <w:r w:rsidR="007C1E71" w:rsidRPr="00F30306">
              <w:rPr>
                <w:rStyle w:val="Hyperlink"/>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Hyperlink"/>
                <w:noProof/>
              </w:rPr>
              <w:t>14.</w:t>
            </w:r>
            <w:r w:rsidR="007C1E71">
              <w:rPr>
                <w:b w:val="0"/>
                <w:bCs w:val="0"/>
                <w:caps w:val="0"/>
                <w:noProof/>
                <w:szCs w:val="22"/>
                <w:lang w:val="en-GB" w:eastAsia="en-GB"/>
              </w:rPr>
              <w:tab/>
            </w:r>
            <w:r w:rsidR="007C1E71" w:rsidRPr="00F30306">
              <w:rPr>
                <w:rStyle w:val="Hyperlink"/>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87" w:history="1">
            <w:r w:rsidR="007C1E71" w:rsidRPr="00F30306">
              <w:rPr>
                <w:rStyle w:val="Hyperlink"/>
                <w:noProof/>
              </w:rPr>
              <w:t>14.1</w:t>
            </w:r>
            <w:r w:rsidR="007C1E71">
              <w:rPr>
                <w:smallCaps w:val="0"/>
                <w:noProof/>
                <w:szCs w:val="22"/>
                <w:lang w:val="en-GB" w:eastAsia="en-GB"/>
              </w:rPr>
              <w:tab/>
            </w:r>
            <w:r w:rsidR="007C1E71" w:rsidRPr="00F30306">
              <w:rPr>
                <w:rStyle w:val="Hyperlink"/>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88" w:history="1">
            <w:r w:rsidR="007C1E71" w:rsidRPr="00F30306">
              <w:rPr>
                <w:rStyle w:val="Hyperlink"/>
                <w:noProof/>
              </w:rPr>
              <w:t>14.1.1</w:t>
            </w:r>
            <w:r w:rsidR="007C1E71">
              <w:rPr>
                <w:i w:val="0"/>
                <w:iCs w:val="0"/>
                <w:noProof/>
                <w:szCs w:val="22"/>
                <w:lang w:val="en-GB" w:eastAsia="en-GB"/>
              </w:rPr>
              <w:tab/>
            </w:r>
            <w:r w:rsidR="007C1E71" w:rsidRPr="00F30306">
              <w:rPr>
                <w:rStyle w:val="Hyperlink"/>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89" w:history="1">
            <w:r w:rsidR="007C1E71" w:rsidRPr="00F30306">
              <w:rPr>
                <w:rStyle w:val="Hyperlink"/>
                <w:noProof/>
              </w:rPr>
              <w:t>14.1.2</w:t>
            </w:r>
            <w:r w:rsidR="007C1E71">
              <w:rPr>
                <w:i w:val="0"/>
                <w:iCs w:val="0"/>
                <w:noProof/>
                <w:szCs w:val="22"/>
                <w:lang w:val="en-GB" w:eastAsia="en-GB"/>
              </w:rPr>
              <w:tab/>
            </w:r>
            <w:r w:rsidR="007C1E71" w:rsidRPr="00F30306">
              <w:rPr>
                <w:rStyle w:val="Hyperlink"/>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0" w:history="1">
            <w:r w:rsidR="007C1E71" w:rsidRPr="00F30306">
              <w:rPr>
                <w:rStyle w:val="Hyperlink"/>
                <w:noProof/>
              </w:rPr>
              <w:t>14.1.3</w:t>
            </w:r>
            <w:r w:rsidR="007C1E71">
              <w:rPr>
                <w:i w:val="0"/>
                <w:iCs w:val="0"/>
                <w:noProof/>
                <w:szCs w:val="22"/>
                <w:lang w:val="en-GB" w:eastAsia="en-GB"/>
              </w:rPr>
              <w:tab/>
            </w:r>
            <w:r w:rsidR="007C1E71" w:rsidRPr="00F30306">
              <w:rPr>
                <w:rStyle w:val="Hyperlink"/>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1" w:history="1">
            <w:r w:rsidR="007C1E71" w:rsidRPr="00F30306">
              <w:rPr>
                <w:rStyle w:val="Hyperlink"/>
                <w:noProof/>
              </w:rPr>
              <w:t>14.1.4</w:t>
            </w:r>
            <w:r w:rsidR="007C1E71">
              <w:rPr>
                <w:i w:val="0"/>
                <w:iCs w:val="0"/>
                <w:noProof/>
                <w:szCs w:val="22"/>
                <w:lang w:val="en-GB" w:eastAsia="en-GB"/>
              </w:rPr>
              <w:tab/>
            </w:r>
            <w:r w:rsidR="007C1E71" w:rsidRPr="00F30306">
              <w:rPr>
                <w:rStyle w:val="Hyperlink"/>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DF0637">
              <w:rPr>
                <w:noProof/>
                <w:webHidden/>
              </w:rPr>
              <w:t>23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2" w:history="1">
            <w:r w:rsidR="007C1E71" w:rsidRPr="00F30306">
              <w:rPr>
                <w:rStyle w:val="Hyperlink"/>
                <w:noProof/>
              </w:rPr>
              <w:t>14.1.5</w:t>
            </w:r>
            <w:r w:rsidR="007C1E71">
              <w:rPr>
                <w:i w:val="0"/>
                <w:iCs w:val="0"/>
                <w:noProof/>
                <w:szCs w:val="22"/>
                <w:lang w:val="en-GB" w:eastAsia="en-GB"/>
              </w:rPr>
              <w:tab/>
            </w:r>
            <w:r w:rsidR="007C1E71" w:rsidRPr="00F30306">
              <w:rPr>
                <w:rStyle w:val="Hyperlink"/>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3" w:history="1">
            <w:r w:rsidR="007C1E71" w:rsidRPr="00F30306">
              <w:rPr>
                <w:rStyle w:val="Hyperlink"/>
                <w:noProof/>
              </w:rPr>
              <w:t>14.1.6</w:t>
            </w:r>
            <w:r w:rsidR="007C1E71">
              <w:rPr>
                <w:i w:val="0"/>
                <w:iCs w:val="0"/>
                <w:noProof/>
                <w:szCs w:val="22"/>
                <w:lang w:val="en-GB" w:eastAsia="en-GB"/>
              </w:rPr>
              <w:tab/>
            </w:r>
            <w:r w:rsidR="007C1E71" w:rsidRPr="00F30306">
              <w:rPr>
                <w:rStyle w:val="Hyperlink"/>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4" w:history="1">
            <w:r w:rsidR="007C1E71" w:rsidRPr="00F30306">
              <w:rPr>
                <w:rStyle w:val="Hyperlink"/>
                <w:noProof/>
              </w:rPr>
              <w:t>14.1.7</w:t>
            </w:r>
            <w:r w:rsidR="007C1E71">
              <w:rPr>
                <w:i w:val="0"/>
                <w:iCs w:val="0"/>
                <w:noProof/>
                <w:szCs w:val="22"/>
                <w:lang w:val="en-GB" w:eastAsia="en-GB"/>
              </w:rPr>
              <w:tab/>
            </w:r>
            <w:r w:rsidR="007C1E71" w:rsidRPr="00F30306">
              <w:rPr>
                <w:rStyle w:val="Hyperlink"/>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DF0637">
              <w:rPr>
                <w:noProof/>
                <w:webHidden/>
              </w:rPr>
              <w:t>24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5" w:history="1">
            <w:r w:rsidR="007C1E71" w:rsidRPr="00F30306">
              <w:rPr>
                <w:rStyle w:val="Hyperlink"/>
                <w:noProof/>
              </w:rPr>
              <w:t>14.1.8</w:t>
            </w:r>
            <w:r w:rsidR="007C1E71">
              <w:rPr>
                <w:i w:val="0"/>
                <w:iCs w:val="0"/>
                <w:noProof/>
                <w:szCs w:val="22"/>
                <w:lang w:val="en-GB" w:eastAsia="en-GB"/>
              </w:rPr>
              <w:tab/>
            </w:r>
            <w:r w:rsidR="007C1E71" w:rsidRPr="00F30306">
              <w:rPr>
                <w:rStyle w:val="Hyperlink"/>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6" w:history="1">
            <w:r w:rsidR="007C1E71" w:rsidRPr="00F30306">
              <w:rPr>
                <w:rStyle w:val="Hyperlink"/>
                <w:noProof/>
              </w:rPr>
              <w:t>14.1.9</w:t>
            </w:r>
            <w:r w:rsidR="007C1E71">
              <w:rPr>
                <w:i w:val="0"/>
                <w:iCs w:val="0"/>
                <w:noProof/>
                <w:szCs w:val="22"/>
                <w:lang w:val="en-GB" w:eastAsia="en-GB"/>
              </w:rPr>
              <w:tab/>
            </w:r>
            <w:r w:rsidR="007C1E71" w:rsidRPr="00F30306">
              <w:rPr>
                <w:rStyle w:val="Hyperlink"/>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497" w:history="1">
            <w:r w:rsidR="007C1E71" w:rsidRPr="00F30306">
              <w:rPr>
                <w:rStyle w:val="Hyperlink"/>
                <w:noProof/>
              </w:rPr>
              <w:t>14.2</w:t>
            </w:r>
            <w:r w:rsidR="007C1E71">
              <w:rPr>
                <w:smallCaps w:val="0"/>
                <w:noProof/>
                <w:szCs w:val="22"/>
                <w:lang w:val="en-GB" w:eastAsia="en-GB"/>
              </w:rPr>
              <w:tab/>
            </w:r>
            <w:r w:rsidR="007C1E71" w:rsidRPr="00F30306">
              <w:rPr>
                <w:rStyle w:val="Hyperlink"/>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8" w:history="1">
            <w:r w:rsidR="007C1E71" w:rsidRPr="00F30306">
              <w:rPr>
                <w:rStyle w:val="Hyperlink"/>
                <w:noProof/>
              </w:rPr>
              <w:t>14.2.1</w:t>
            </w:r>
            <w:r w:rsidR="007C1E71">
              <w:rPr>
                <w:i w:val="0"/>
                <w:iCs w:val="0"/>
                <w:noProof/>
                <w:szCs w:val="22"/>
                <w:lang w:val="en-GB" w:eastAsia="en-GB"/>
              </w:rPr>
              <w:tab/>
            </w:r>
            <w:r w:rsidR="007C1E71" w:rsidRPr="00F30306">
              <w:rPr>
                <w:rStyle w:val="Hyperlink"/>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499" w:history="1">
            <w:r w:rsidR="007C1E71" w:rsidRPr="00F30306">
              <w:rPr>
                <w:rStyle w:val="Hyperlink"/>
                <w:noProof/>
              </w:rPr>
              <w:t>14.2.2</w:t>
            </w:r>
            <w:r w:rsidR="007C1E71">
              <w:rPr>
                <w:i w:val="0"/>
                <w:iCs w:val="0"/>
                <w:noProof/>
                <w:szCs w:val="22"/>
                <w:lang w:val="en-GB" w:eastAsia="en-GB"/>
              </w:rPr>
              <w:tab/>
            </w:r>
            <w:r w:rsidR="007C1E71" w:rsidRPr="00F30306">
              <w:rPr>
                <w:rStyle w:val="Hyperlink"/>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DF0637">
              <w:rPr>
                <w:noProof/>
                <w:webHidden/>
              </w:rPr>
              <w:t>24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0" w:history="1">
            <w:r w:rsidR="007C1E71" w:rsidRPr="00F30306">
              <w:rPr>
                <w:rStyle w:val="Hyperlink"/>
                <w:noProof/>
              </w:rPr>
              <w:t>14.2.3</w:t>
            </w:r>
            <w:r w:rsidR="007C1E71">
              <w:rPr>
                <w:i w:val="0"/>
                <w:iCs w:val="0"/>
                <w:noProof/>
                <w:szCs w:val="22"/>
                <w:lang w:val="en-GB" w:eastAsia="en-GB"/>
              </w:rPr>
              <w:tab/>
            </w:r>
            <w:r w:rsidR="007C1E71" w:rsidRPr="00F30306">
              <w:rPr>
                <w:rStyle w:val="Hyperlink"/>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DF0637">
              <w:rPr>
                <w:noProof/>
                <w:webHidden/>
              </w:rPr>
              <w:t>24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01" w:history="1">
            <w:r w:rsidR="007C1E71" w:rsidRPr="00F30306">
              <w:rPr>
                <w:rStyle w:val="Hyperlink"/>
                <w:noProof/>
              </w:rPr>
              <w:t>14.3</w:t>
            </w:r>
            <w:r w:rsidR="007C1E71">
              <w:rPr>
                <w:smallCaps w:val="0"/>
                <w:noProof/>
                <w:szCs w:val="22"/>
                <w:lang w:val="en-GB" w:eastAsia="en-GB"/>
              </w:rPr>
              <w:tab/>
            </w:r>
            <w:r w:rsidR="007C1E71" w:rsidRPr="00F30306">
              <w:rPr>
                <w:rStyle w:val="Hyperlink"/>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DF0637">
              <w:rPr>
                <w:noProof/>
                <w:webHidden/>
              </w:rPr>
              <w:t>24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02" w:history="1">
            <w:r w:rsidR="007C1E71" w:rsidRPr="00F30306">
              <w:rPr>
                <w:rStyle w:val="Hyperlink"/>
                <w:noProof/>
              </w:rPr>
              <w:t>14.4</w:t>
            </w:r>
            <w:r w:rsidR="007C1E71">
              <w:rPr>
                <w:smallCaps w:val="0"/>
                <w:noProof/>
                <w:szCs w:val="22"/>
                <w:lang w:val="en-GB" w:eastAsia="en-GB"/>
              </w:rPr>
              <w:tab/>
            </w:r>
            <w:r w:rsidR="007C1E71" w:rsidRPr="00F30306">
              <w:rPr>
                <w:rStyle w:val="Hyperlink"/>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DF0637">
              <w:rPr>
                <w:noProof/>
                <w:webHidden/>
              </w:rPr>
              <w:t>24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3" w:history="1">
            <w:r w:rsidR="007C1E71" w:rsidRPr="00F30306">
              <w:rPr>
                <w:rStyle w:val="Hyperlink"/>
                <w:noProof/>
              </w:rPr>
              <w:t>14.4.1</w:t>
            </w:r>
            <w:r w:rsidR="007C1E71">
              <w:rPr>
                <w:i w:val="0"/>
                <w:iCs w:val="0"/>
                <w:noProof/>
                <w:szCs w:val="22"/>
                <w:lang w:val="en-GB" w:eastAsia="en-GB"/>
              </w:rPr>
              <w:tab/>
            </w:r>
            <w:r w:rsidR="007C1E71" w:rsidRPr="00F30306">
              <w:rPr>
                <w:rStyle w:val="Hyperlink"/>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DF0637">
              <w:rPr>
                <w:noProof/>
                <w:webHidden/>
              </w:rPr>
              <w:t>25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4" w:history="1">
            <w:r w:rsidR="007C1E71" w:rsidRPr="00F30306">
              <w:rPr>
                <w:rStyle w:val="Hyperlink"/>
                <w:noProof/>
              </w:rPr>
              <w:t>14.4.2</w:t>
            </w:r>
            <w:r w:rsidR="007C1E71">
              <w:rPr>
                <w:i w:val="0"/>
                <w:iCs w:val="0"/>
                <w:noProof/>
                <w:szCs w:val="22"/>
                <w:lang w:val="en-GB" w:eastAsia="en-GB"/>
              </w:rPr>
              <w:tab/>
            </w:r>
            <w:r w:rsidR="007C1E71" w:rsidRPr="00F30306">
              <w:rPr>
                <w:rStyle w:val="Hyperlink"/>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5" w:history="1">
            <w:r w:rsidR="007C1E71" w:rsidRPr="00F30306">
              <w:rPr>
                <w:rStyle w:val="Hyperlink"/>
                <w:noProof/>
              </w:rPr>
              <w:t>14.4.3</w:t>
            </w:r>
            <w:r w:rsidR="007C1E71">
              <w:rPr>
                <w:i w:val="0"/>
                <w:iCs w:val="0"/>
                <w:noProof/>
                <w:szCs w:val="22"/>
                <w:lang w:val="en-GB" w:eastAsia="en-GB"/>
              </w:rPr>
              <w:tab/>
            </w:r>
            <w:r w:rsidR="007C1E71" w:rsidRPr="00F30306">
              <w:rPr>
                <w:rStyle w:val="Hyperlink"/>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06" w:history="1">
            <w:r w:rsidR="007C1E71" w:rsidRPr="00F30306">
              <w:rPr>
                <w:rStyle w:val="Hyperlink"/>
                <w:noProof/>
              </w:rPr>
              <w:t>14.5</w:t>
            </w:r>
            <w:r w:rsidR="007C1E71">
              <w:rPr>
                <w:smallCap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7" w:history="1">
            <w:r w:rsidR="007C1E71" w:rsidRPr="00F30306">
              <w:rPr>
                <w:rStyle w:val="Hyperlink"/>
                <w:noProof/>
              </w:rPr>
              <w:t>14.5.1</w:t>
            </w:r>
            <w:r w:rsidR="007C1E71">
              <w:rPr>
                <w:i w:val="0"/>
                <w:iCs w:val="0"/>
                <w:noProof/>
                <w:szCs w:val="22"/>
                <w:lang w:val="en-GB" w:eastAsia="en-GB"/>
              </w:rPr>
              <w:tab/>
            </w:r>
            <w:r w:rsidR="007C1E71" w:rsidRPr="00F30306">
              <w:rPr>
                <w:rStyle w:val="Hyperlink"/>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8" w:history="1">
            <w:r w:rsidR="007C1E71" w:rsidRPr="00F30306">
              <w:rPr>
                <w:rStyle w:val="Hyperlink"/>
                <w:noProof/>
              </w:rPr>
              <w:t>14.5.2</w:t>
            </w:r>
            <w:r w:rsidR="007C1E71">
              <w:rPr>
                <w:i w:val="0"/>
                <w:iCs w:val="0"/>
                <w:noProof/>
                <w:szCs w:val="22"/>
                <w:lang w:val="en-GB" w:eastAsia="en-GB"/>
              </w:rPr>
              <w:tab/>
            </w:r>
            <w:r w:rsidR="007C1E71" w:rsidRPr="00F30306">
              <w:rPr>
                <w:rStyle w:val="Hyperlink"/>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09" w:history="1">
            <w:r w:rsidR="007C1E71" w:rsidRPr="00F30306">
              <w:rPr>
                <w:rStyle w:val="Hyperlink"/>
                <w:noProof/>
              </w:rPr>
              <w:t>14.5.3</w:t>
            </w:r>
            <w:r w:rsidR="007C1E71">
              <w:rPr>
                <w:i w:val="0"/>
                <w:iCs w:val="0"/>
                <w:noProof/>
                <w:szCs w:val="22"/>
                <w:lang w:val="en-GB" w:eastAsia="en-GB"/>
              </w:rPr>
              <w:tab/>
            </w:r>
            <w:r w:rsidR="007C1E71" w:rsidRPr="00F30306">
              <w:rPr>
                <w:rStyle w:val="Hyperlink"/>
                <w:noProof/>
              </w:rPr>
              <w:t xml:space="preserve">Solving Nullness, Struct, and </w:t>
            </w:r>
            <w:r w:rsidR="007C1E71" w:rsidRPr="00F30306">
              <w:rPr>
                <w:rStyle w:val="Hyperlink"/>
                <w:noProof/>
                <w:lang w:eastAsia="en-GB"/>
              </w:rPr>
              <w:t xml:space="preserve">Other </w:t>
            </w:r>
            <w:r w:rsidR="007C1E71" w:rsidRPr="00F30306">
              <w:rPr>
                <w:rStyle w:val="Hyperlink"/>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DF0637">
              <w:rPr>
                <w:noProof/>
                <w:webHidden/>
              </w:rPr>
              <w:t>25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0" w:history="1">
            <w:r w:rsidR="007C1E71" w:rsidRPr="00F30306">
              <w:rPr>
                <w:rStyle w:val="Hyperlink"/>
                <w:noProof/>
              </w:rPr>
              <w:t>14.5.4</w:t>
            </w:r>
            <w:r w:rsidR="007C1E71">
              <w:rPr>
                <w:i w:val="0"/>
                <w:iCs w:val="0"/>
                <w:noProof/>
                <w:szCs w:val="22"/>
                <w:lang w:val="en-GB" w:eastAsia="en-GB"/>
              </w:rPr>
              <w:tab/>
            </w:r>
            <w:r w:rsidR="007C1E71" w:rsidRPr="00F30306">
              <w:rPr>
                <w:rStyle w:val="Hyperlink"/>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DF0637">
              <w:rPr>
                <w:noProof/>
                <w:webHidden/>
              </w:rPr>
              <w:t>25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1" w:history="1">
            <w:r w:rsidR="007C1E71" w:rsidRPr="00F30306">
              <w:rPr>
                <w:rStyle w:val="Hyperlink"/>
                <w:noProof/>
              </w:rPr>
              <w:t>14.5.5</w:t>
            </w:r>
            <w:r w:rsidR="007C1E71">
              <w:rPr>
                <w:i w:val="0"/>
                <w:iCs w:val="0"/>
                <w:noProof/>
                <w:szCs w:val="22"/>
                <w:lang w:val="en-GB" w:eastAsia="en-GB"/>
              </w:rPr>
              <w:tab/>
            </w:r>
            <w:r w:rsidR="007C1E71" w:rsidRPr="00F30306">
              <w:rPr>
                <w:rStyle w:val="Hyperlink"/>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DF0637">
              <w:rPr>
                <w:noProof/>
                <w:webHidden/>
              </w:rPr>
              <w:t>260</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12" w:history="1">
            <w:r w:rsidR="007C1E71" w:rsidRPr="00F30306">
              <w:rPr>
                <w:rStyle w:val="Hyperlink"/>
                <w:noProof/>
              </w:rPr>
              <w:t>14.6</w:t>
            </w:r>
            <w:r w:rsidR="007C1E71">
              <w:rPr>
                <w:smallCaps w:val="0"/>
                <w:noProof/>
                <w:szCs w:val="22"/>
                <w:lang w:val="en-GB" w:eastAsia="en-GB"/>
              </w:rPr>
              <w:tab/>
            </w:r>
            <w:r w:rsidR="007C1E71" w:rsidRPr="00F30306">
              <w:rPr>
                <w:rStyle w:val="Hyperlink"/>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3" w:history="1">
            <w:r w:rsidR="007C1E71" w:rsidRPr="00F30306">
              <w:rPr>
                <w:rStyle w:val="Hyperlink"/>
                <w:noProof/>
              </w:rPr>
              <w:t>14.6.1</w:t>
            </w:r>
            <w:r w:rsidR="007C1E71">
              <w:rPr>
                <w:i w:val="0"/>
                <w:iCs w:val="0"/>
                <w:noProof/>
                <w:szCs w:val="22"/>
                <w:lang w:val="en-GB" w:eastAsia="en-GB"/>
              </w:rPr>
              <w:tab/>
            </w:r>
            <w:r w:rsidR="007C1E71" w:rsidRPr="00F30306">
              <w:rPr>
                <w:rStyle w:val="Hyperlink"/>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4" w:history="1">
            <w:r w:rsidR="007C1E71" w:rsidRPr="00F30306">
              <w:rPr>
                <w:rStyle w:val="Hyperlink"/>
                <w:noProof/>
              </w:rPr>
              <w:t>14.6.2</w:t>
            </w:r>
            <w:r w:rsidR="007C1E71">
              <w:rPr>
                <w:i w:val="0"/>
                <w:iCs w:val="0"/>
                <w:noProof/>
                <w:szCs w:val="22"/>
                <w:lang w:val="en-GB" w:eastAsia="en-GB"/>
              </w:rPr>
              <w:tab/>
            </w:r>
            <w:r w:rsidR="007C1E71" w:rsidRPr="00F30306">
              <w:rPr>
                <w:rStyle w:val="Hyperlink"/>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5" w:history="1">
            <w:r w:rsidR="007C1E71" w:rsidRPr="00F30306">
              <w:rPr>
                <w:rStyle w:val="Hyperlink"/>
                <w:noProof/>
              </w:rPr>
              <w:t>14.6.3</w:t>
            </w:r>
            <w:r w:rsidR="007C1E71">
              <w:rPr>
                <w:i w:val="0"/>
                <w:iCs w:val="0"/>
                <w:noProof/>
                <w:szCs w:val="22"/>
                <w:lang w:val="en-GB" w:eastAsia="en-GB"/>
              </w:rPr>
              <w:tab/>
            </w:r>
            <w:r w:rsidR="007C1E71" w:rsidRPr="00F30306">
              <w:rPr>
                <w:rStyle w:val="Hyperlink"/>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6" w:history="1">
            <w:r w:rsidR="007C1E71" w:rsidRPr="00F30306">
              <w:rPr>
                <w:rStyle w:val="Hyperlink"/>
                <w:noProof/>
              </w:rPr>
              <w:t>14.6.4</w:t>
            </w:r>
            <w:r w:rsidR="007C1E71">
              <w:rPr>
                <w:i w:val="0"/>
                <w:iCs w:val="0"/>
                <w:noProof/>
                <w:szCs w:val="22"/>
                <w:lang w:val="en-GB" w:eastAsia="en-GB"/>
              </w:rPr>
              <w:tab/>
            </w:r>
            <w:r w:rsidR="007C1E71" w:rsidRPr="00F30306">
              <w:rPr>
                <w:rStyle w:val="Hyperlink"/>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7" w:history="1">
            <w:r w:rsidR="007C1E71" w:rsidRPr="00F30306">
              <w:rPr>
                <w:rStyle w:val="Hyperlink"/>
                <w:noProof/>
              </w:rPr>
              <w:t>14.6.5</w:t>
            </w:r>
            <w:r w:rsidR="007C1E71">
              <w:rPr>
                <w:i w:val="0"/>
                <w:iCs w:val="0"/>
                <w:noProof/>
                <w:szCs w:val="22"/>
                <w:lang w:val="en-GB" w:eastAsia="en-GB"/>
              </w:rPr>
              <w:tab/>
            </w:r>
            <w:r w:rsidR="007C1E71" w:rsidRPr="00F30306">
              <w:rPr>
                <w:rStyle w:val="Hyperlink"/>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8" w:history="1">
            <w:r w:rsidR="007C1E71" w:rsidRPr="00F30306">
              <w:rPr>
                <w:rStyle w:val="Hyperlink"/>
                <w:noProof/>
              </w:rPr>
              <w:t>14.6.6</w:t>
            </w:r>
            <w:r w:rsidR="007C1E71">
              <w:rPr>
                <w:i w:val="0"/>
                <w:iCs w:val="0"/>
                <w:noProof/>
                <w:szCs w:val="22"/>
                <w:lang w:val="en-GB" w:eastAsia="en-GB"/>
              </w:rPr>
              <w:tab/>
            </w:r>
            <w:r w:rsidR="007C1E71" w:rsidRPr="00F30306">
              <w:rPr>
                <w:rStyle w:val="Hyperlink"/>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DF0637">
              <w:rPr>
                <w:noProof/>
                <w:webHidden/>
              </w:rPr>
              <w:t>26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19" w:history="1">
            <w:r w:rsidR="007C1E71" w:rsidRPr="00F30306">
              <w:rPr>
                <w:rStyle w:val="Hyperlink"/>
                <w:noProof/>
              </w:rPr>
              <w:t>14.6.7</w:t>
            </w:r>
            <w:r w:rsidR="007C1E71">
              <w:rPr>
                <w:i w:val="0"/>
                <w:iCs w:val="0"/>
                <w:noProof/>
                <w:szCs w:val="22"/>
                <w:lang w:val="en-GB" w:eastAsia="en-GB"/>
              </w:rPr>
              <w:tab/>
            </w:r>
            <w:r w:rsidR="007C1E71" w:rsidRPr="00F30306">
              <w:rPr>
                <w:rStyle w:val="Hyperlink"/>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DF0637">
              <w:rPr>
                <w:noProof/>
                <w:webHidden/>
              </w:rPr>
              <w:t>26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20" w:history="1">
            <w:r w:rsidR="007C1E71" w:rsidRPr="00F30306">
              <w:rPr>
                <w:rStyle w:val="Hyperlink"/>
                <w:noProof/>
              </w:rPr>
              <w:t>14.6.8</w:t>
            </w:r>
            <w:r w:rsidR="007C1E71">
              <w:rPr>
                <w:i w:val="0"/>
                <w:iCs w:val="0"/>
                <w:noProof/>
                <w:szCs w:val="22"/>
                <w:lang w:val="en-GB" w:eastAsia="en-GB"/>
              </w:rPr>
              <w:tab/>
            </w:r>
            <w:r w:rsidR="007C1E71" w:rsidRPr="00F30306">
              <w:rPr>
                <w:rStyle w:val="Hyperlink"/>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DF0637">
              <w:rPr>
                <w:noProof/>
                <w:webHidden/>
              </w:rPr>
              <w:t>26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21" w:history="1">
            <w:r w:rsidR="007C1E71" w:rsidRPr="00F30306">
              <w:rPr>
                <w:rStyle w:val="Hyperlink"/>
                <w:noProof/>
              </w:rPr>
              <w:t>14.7</w:t>
            </w:r>
            <w:r w:rsidR="007C1E71">
              <w:rPr>
                <w:smallCaps w:val="0"/>
                <w:noProof/>
                <w:szCs w:val="22"/>
                <w:lang w:val="en-GB" w:eastAsia="en-GB"/>
              </w:rPr>
              <w:tab/>
            </w:r>
            <w:r w:rsidR="007C1E71" w:rsidRPr="00F30306">
              <w:rPr>
                <w:rStyle w:val="Hyperlink"/>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DF0637">
              <w:rPr>
                <w:noProof/>
                <w:webHidden/>
              </w:rPr>
              <w:t>27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22" w:history="1">
            <w:r w:rsidR="007C1E71" w:rsidRPr="00F30306">
              <w:rPr>
                <w:rStyle w:val="Hyperlink"/>
                <w:noProof/>
              </w:rPr>
              <w:t>14.8</w:t>
            </w:r>
            <w:r w:rsidR="007C1E71">
              <w:rPr>
                <w:smallCaps w:val="0"/>
                <w:noProof/>
                <w:szCs w:val="22"/>
                <w:lang w:val="en-GB" w:eastAsia="en-GB"/>
              </w:rPr>
              <w:tab/>
            </w:r>
            <w:r w:rsidR="007C1E71" w:rsidRPr="00F30306">
              <w:rPr>
                <w:rStyle w:val="Hyperlink"/>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23" w:history="1">
            <w:r w:rsidR="007C1E71" w:rsidRPr="00F30306">
              <w:rPr>
                <w:rStyle w:val="Hyperlink"/>
                <w:noProof/>
              </w:rPr>
              <w:t>14.9</w:t>
            </w:r>
            <w:r w:rsidR="007C1E71">
              <w:rPr>
                <w:smallCaps w:val="0"/>
                <w:noProof/>
                <w:szCs w:val="22"/>
                <w:lang w:val="en-GB" w:eastAsia="en-GB"/>
              </w:rPr>
              <w:tab/>
            </w:r>
            <w:r w:rsidR="007C1E71" w:rsidRPr="00F30306">
              <w:rPr>
                <w:rStyle w:val="Hyperlink"/>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24" w:history="1">
            <w:r w:rsidR="007C1E71" w:rsidRPr="00F30306">
              <w:rPr>
                <w:rStyle w:val="Hyperlink"/>
                <w:noProof/>
              </w:rPr>
              <w:t>14.10</w:t>
            </w:r>
            <w:r w:rsidR="007C1E71">
              <w:rPr>
                <w:smallCaps w:val="0"/>
                <w:noProof/>
                <w:szCs w:val="22"/>
                <w:lang w:val="en-GB" w:eastAsia="en-GB"/>
              </w:rPr>
              <w:tab/>
            </w:r>
            <w:r w:rsidR="007C1E71" w:rsidRPr="00F30306">
              <w:rPr>
                <w:rStyle w:val="Hyperlink"/>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DF0637">
              <w:rPr>
                <w:noProof/>
                <w:webHidden/>
              </w:rPr>
              <w:t>274</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25" w:history="1">
            <w:r w:rsidR="007C1E71" w:rsidRPr="00F30306">
              <w:rPr>
                <w:rStyle w:val="Hyperlink"/>
                <w:noProof/>
              </w:rPr>
              <w:t>14.11</w:t>
            </w:r>
            <w:r w:rsidR="007C1E71">
              <w:rPr>
                <w:smallCaps w:val="0"/>
                <w:noProof/>
                <w:szCs w:val="22"/>
                <w:lang w:val="en-GB" w:eastAsia="en-GB"/>
              </w:rPr>
              <w:tab/>
            </w:r>
            <w:r w:rsidR="007C1E71" w:rsidRPr="00F30306">
              <w:rPr>
                <w:rStyle w:val="Hyperlink"/>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DF0637">
              <w:rPr>
                <w:noProof/>
                <w:webHidden/>
              </w:rPr>
              <w:t>276</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Hyperlink"/>
                <w:noProof/>
              </w:rPr>
              <w:t>15.</w:t>
            </w:r>
            <w:r w:rsidR="007C1E71">
              <w:rPr>
                <w:b w:val="0"/>
                <w:bCs w:val="0"/>
                <w:caps w:val="0"/>
                <w:noProof/>
                <w:szCs w:val="22"/>
                <w:lang w:val="en-GB" w:eastAsia="en-GB"/>
              </w:rPr>
              <w:tab/>
            </w:r>
            <w:r w:rsidR="007C1E71" w:rsidRPr="00F30306">
              <w:rPr>
                <w:rStyle w:val="Hyperlink"/>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27" w:history="1">
            <w:r w:rsidR="007C1E71" w:rsidRPr="00F30306">
              <w:rPr>
                <w:rStyle w:val="Hyperlink"/>
                <w:noProof/>
              </w:rPr>
              <w:t>15.1</w:t>
            </w:r>
            <w:r w:rsidR="007C1E71">
              <w:rPr>
                <w:smallCap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28" w:history="1">
            <w:r w:rsidR="007C1E71" w:rsidRPr="00F30306">
              <w:rPr>
                <w:rStyle w:val="Hyperlink"/>
                <w:noProof/>
              </w:rPr>
              <w:t>15.1.1</w:t>
            </w:r>
            <w:r w:rsidR="007C1E71">
              <w:rPr>
                <w:i w:val="0"/>
                <w:iCs w:val="0"/>
                <w:noProof/>
                <w:szCs w:val="22"/>
                <w:lang w:val="en-GB" w:eastAsia="en-GB"/>
              </w:rPr>
              <w:tab/>
            </w:r>
            <w:r w:rsidR="007C1E71" w:rsidRPr="00F30306">
              <w:rPr>
                <w:rStyle w:val="Hyperlink"/>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29" w:history="1">
            <w:r w:rsidR="007C1E71" w:rsidRPr="00F30306">
              <w:rPr>
                <w:rStyle w:val="Hyperlink"/>
                <w:noProof/>
              </w:rPr>
              <w:t>15.1.2</w:t>
            </w:r>
            <w:r w:rsidR="007C1E71">
              <w:rPr>
                <w:i w:val="0"/>
                <w:iCs w:val="0"/>
                <w:noProof/>
                <w:szCs w:val="22"/>
                <w:lang w:val="en-GB" w:eastAsia="en-GB"/>
              </w:rPr>
              <w:tab/>
            </w:r>
            <w:r w:rsidR="007C1E71" w:rsidRPr="00F30306">
              <w:rPr>
                <w:rStyle w:val="Hyperlink"/>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0" w:history="1">
            <w:r w:rsidR="007C1E71" w:rsidRPr="00F30306">
              <w:rPr>
                <w:rStyle w:val="Hyperlink"/>
                <w:noProof/>
              </w:rPr>
              <w:t>15.1.3</w:t>
            </w:r>
            <w:r w:rsidR="007C1E71">
              <w:rPr>
                <w:i w:val="0"/>
                <w:iCs w:val="0"/>
                <w:noProof/>
                <w:szCs w:val="22"/>
                <w:lang w:val="en-GB" w:eastAsia="en-GB"/>
              </w:rPr>
              <w:tab/>
            </w:r>
            <w:r w:rsidR="007C1E71" w:rsidRPr="00F30306">
              <w:rPr>
                <w:rStyle w:val="Hyperlink"/>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1" w:history="1">
            <w:r w:rsidR="007C1E71" w:rsidRPr="00F30306">
              <w:rPr>
                <w:rStyle w:val="Hyperlink"/>
                <w:noProof/>
              </w:rPr>
              <w:t>15.1.4</w:t>
            </w:r>
            <w:r w:rsidR="007C1E71">
              <w:rPr>
                <w:i w:val="0"/>
                <w:iCs w:val="0"/>
                <w:noProof/>
                <w:szCs w:val="22"/>
                <w:lang w:val="en-GB" w:eastAsia="en-GB"/>
              </w:rPr>
              <w:tab/>
            </w:r>
            <w:r w:rsidR="007C1E71" w:rsidRPr="00F30306">
              <w:rPr>
                <w:rStyle w:val="Hyperlink"/>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DF0637">
              <w:rPr>
                <w:noProof/>
                <w:webHidden/>
              </w:rPr>
              <w:t>28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2" w:history="1">
            <w:r w:rsidR="007C1E71" w:rsidRPr="00F30306">
              <w:rPr>
                <w:rStyle w:val="Hyperlink"/>
                <w:noProof/>
              </w:rPr>
              <w:t>15.1.5</w:t>
            </w:r>
            <w:r w:rsidR="007C1E71">
              <w:rPr>
                <w:i w:val="0"/>
                <w:iCs w:val="0"/>
                <w:noProof/>
                <w:szCs w:val="22"/>
                <w:lang w:val="en-GB" w:eastAsia="en-GB"/>
              </w:rPr>
              <w:tab/>
            </w:r>
            <w:r w:rsidR="007C1E71" w:rsidRPr="00F30306">
              <w:rPr>
                <w:rStyle w:val="Hyperlink"/>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3" w:history="1">
            <w:r w:rsidR="007C1E71" w:rsidRPr="00F30306">
              <w:rPr>
                <w:rStyle w:val="Hyperlink"/>
                <w:noProof/>
              </w:rPr>
              <w:t>15.1.6</w:t>
            </w:r>
            <w:r w:rsidR="007C1E71">
              <w:rPr>
                <w:i w:val="0"/>
                <w:iCs w:val="0"/>
                <w:noProof/>
                <w:szCs w:val="22"/>
                <w:lang w:val="en-GB" w:eastAsia="en-GB"/>
              </w:rPr>
              <w:tab/>
            </w:r>
            <w:r w:rsidR="007C1E71" w:rsidRPr="00F30306">
              <w:rPr>
                <w:rStyle w:val="Hyperlink"/>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4" w:history="1">
            <w:r w:rsidR="007C1E71" w:rsidRPr="00F30306">
              <w:rPr>
                <w:rStyle w:val="Hyperlink"/>
                <w:noProof/>
              </w:rPr>
              <w:t>15.1.7</w:t>
            </w:r>
            <w:r w:rsidR="007C1E71">
              <w:rPr>
                <w:i w:val="0"/>
                <w:iCs w:val="0"/>
                <w:noProof/>
                <w:szCs w:val="22"/>
                <w:lang w:val="en-GB" w:eastAsia="en-GB"/>
              </w:rPr>
              <w:tab/>
            </w:r>
            <w:r w:rsidR="007C1E71" w:rsidRPr="00F30306">
              <w:rPr>
                <w:rStyle w:val="Hyperlink"/>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5" w:history="1">
            <w:r w:rsidR="007C1E71" w:rsidRPr="00F30306">
              <w:rPr>
                <w:rStyle w:val="Hyperlink"/>
                <w:noProof/>
              </w:rPr>
              <w:t>15.1.8</w:t>
            </w:r>
            <w:r w:rsidR="007C1E71">
              <w:rPr>
                <w:i w:val="0"/>
                <w:iCs w:val="0"/>
                <w:noProof/>
                <w:szCs w:val="22"/>
                <w:lang w:val="en-GB" w:eastAsia="en-GB"/>
              </w:rPr>
              <w:tab/>
            </w:r>
            <w:r w:rsidR="007C1E71" w:rsidRPr="00F30306">
              <w:rPr>
                <w:rStyle w:val="Hyperlink"/>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6" w:history="1">
            <w:r w:rsidR="007C1E71" w:rsidRPr="00F30306">
              <w:rPr>
                <w:rStyle w:val="Hyperlink"/>
                <w:noProof/>
              </w:rPr>
              <w:t>15.1.9</w:t>
            </w:r>
            <w:r w:rsidR="007C1E71">
              <w:rPr>
                <w:i w:val="0"/>
                <w:iCs w:val="0"/>
                <w:noProof/>
                <w:szCs w:val="22"/>
                <w:lang w:val="en-GB" w:eastAsia="en-GB"/>
              </w:rPr>
              <w:tab/>
            </w:r>
            <w:r w:rsidR="007C1E71" w:rsidRPr="00F30306">
              <w:rPr>
                <w:rStyle w:val="Hyperlink"/>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DF0637">
              <w:rPr>
                <w:noProof/>
                <w:webHidden/>
              </w:rPr>
              <w:t>28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37" w:history="1">
            <w:r w:rsidR="007C1E71" w:rsidRPr="00F30306">
              <w:rPr>
                <w:rStyle w:val="Hyperlink"/>
                <w:noProof/>
              </w:rPr>
              <w:t>15.1.10</w:t>
            </w:r>
            <w:r w:rsidR="007C1E71">
              <w:rPr>
                <w:i w:val="0"/>
                <w:iCs w:val="0"/>
                <w:noProof/>
                <w:szCs w:val="22"/>
                <w:lang w:val="en-GB" w:eastAsia="en-GB"/>
              </w:rPr>
              <w:tab/>
            </w:r>
            <w:r w:rsidR="007C1E71" w:rsidRPr="00F30306">
              <w:rPr>
                <w:rStyle w:val="Hyperlink"/>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DF0637">
              <w:rPr>
                <w:noProof/>
                <w:webHidden/>
              </w:rPr>
              <w:t>28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38" w:history="1">
            <w:r w:rsidR="007C1E71" w:rsidRPr="00F30306">
              <w:rPr>
                <w:rStyle w:val="Hyperlink"/>
                <w:noProof/>
              </w:rPr>
              <w:t>15.2</w:t>
            </w:r>
            <w:r w:rsidR="007C1E71">
              <w:rPr>
                <w:smallCaps w:val="0"/>
                <w:noProof/>
                <w:szCs w:val="22"/>
                <w:lang w:val="en-GB" w:eastAsia="en-GB"/>
              </w:rPr>
              <w:tab/>
            </w:r>
            <w:r w:rsidR="007C1E71" w:rsidRPr="00F30306">
              <w:rPr>
                <w:rStyle w:val="Hyperlink"/>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DF0637">
              <w:rPr>
                <w:noProof/>
                <w:webHidden/>
              </w:rPr>
              <w:t>28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39" w:history="1">
            <w:r w:rsidR="007C1E71" w:rsidRPr="00F30306">
              <w:rPr>
                <w:rStyle w:val="Hyperlink"/>
                <w:noProof/>
              </w:rPr>
              <w:t>15.3</w:t>
            </w:r>
            <w:r w:rsidR="007C1E71">
              <w:rPr>
                <w:smallCaps w:val="0"/>
                <w:noProof/>
                <w:szCs w:val="22"/>
                <w:lang w:val="en-GB" w:eastAsia="en-GB"/>
              </w:rPr>
              <w:tab/>
            </w:r>
            <w:r w:rsidR="007C1E71" w:rsidRPr="00F30306">
              <w:rPr>
                <w:rStyle w:val="Hyperlink"/>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DF0637">
              <w:rPr>
                <w:noProof/>
                <w:webHidden/>
              </w:rPr>
              <w:t>289</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Hyperlink"/>
                <w:noProof/>
              </w:rPr>
              <w:t>16.</w:t>
            </w:r>
            <w:r w:rsidR="007C1E71">
              <w:rPr>
                <w:b w:val="0"/>
                <w:bCs w:val="0"/>
                <w:caps w:val="0"/>
                <w:noProof/>
                <w:szCs w:val="22"/>
                <w:lang w:val="en-GB" w:eastAsia="en-GB"/>
              </w:rPr>
              <w:tab/>
            </w:r>
            <w:r w:rsidR="007C1E71" w:rsidRPr="00F30306">
              <w:rPr>
                <w:rStyle w:val="Hyperlink"/>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DF0637">
              <w:rPr>
                <w:noProof/>
                <w:webHidden/>
              </w:rPr>
              <w:t>29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41" w:history="1">
            <w:r w:rsidR="007C1E71" w:rsidRPr="00F30306">
              <w:rPr>
                <w:rStyle w:val="Hyperlink"/>
                <w:noProof/>
              </w:rPr>
              <w:t>16.1</w:t>
            </w:r>
            <w:r w:rsidR="007C1E71">
              <w:rPr>
                <w:smallCap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42" w:history="1">
            <w:r w:rsidR="007C1E71" w:rsidRPr="00F30306">
              <w:rPr>
                <w:rStyle w:val="Hyperlink"/>
                <w:noProof/>
                <w:lang w:eastAsia="en-GB"/>
              </w:rPr>
              <w:t>16.1.1</w:t>
            </w:r>
            <w:r w:rsidR="007C1E71">
              <w:rPr>
                <w:i w:val="0"/>
                <w:iCs w:val="0"/>
                <w:noProof/>
                <w:szCs w:val="22"/>
                <w:lang w:val="en-GB" w:eastAsia="en-GB"/>
              </w:rPr>
              <w:tab/>
            </w:r>
            <w:r w:rsidR="007C1E71" w:rsidRPr="00F30306">
              <w:rPr>
                <w:rStyle w:val="Hyperlink"/>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43" w:history="1">
            <w:r w:rsidR="007C1E71" w:rsidRPr="00F30306">
              <w:rPr>
                <w:rStyle w:val="Hyperlink"/>
                <w:noProof/>
              </w:rPr>
              <w:t>16.2</w:t>
            </w:r>
            <w:r w:rsidR="007C1E71">
              <w:rPr>
                <w:smallCaps w:val="0"/>
                <w:noProof/>
                <w:szCs w:val="22"/>
                <w:lang w:val="en-GB" w:eastAsia="en-GB"/>
              </w:rPr>
              <w:tab/>
            </w:r>
            <w:r w:rsidR="007C1E71" w:rsidRPr="00F30306">
              <w:rPr>
                <w:rStyle w:val="Hyperlink"/>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44" w:history="1">
            <w:r w:rsidR="007C1E71" w:rsidRPr="00F30306">
              <w:rPr>
                <w:rStyle w:val="Hyperlink"/>
                <w:noProof/>
              </w:rPr>
              <w:t>16.3</w:t>
            </w:r>
            <w:r w:rsidR="007C1E71">
              <w:rPr>
                <w:smallCaps w:val="0"/>
                <w:noProof/>
                <w:szCs w:val="22"/>
                <w:lang w:val="en-GB" w:eastAsia="en-GB"/>
              </w:rPr>
              <w:tab/>
            </w:r>
            <w:r w:rsidR="007C1E71" w:rsidRPr="00F30306">
              <w:rPr>
                <w:rStyle w:val="Hyperlink"/>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45" w:history="1">
            <w:r w:rsidR="007C1E71" w:rsidRPr="00F30306">
              <w:rPr>
                <w:rStyle w:val="Hyperlink"/>
                <w:noProof/>
              </w:rPr>
              <w:t>16.3.1</w:t>
            </w:r>
            <w:r w:rsidR="007C1E71">
              <w:rPr>
                <w:i w:val="0"/>
                <w:iCs w:val="0"/>
                <w:noProof/>
                <w:szCs w:val="22"/>
                <w:lang w:val="en-GB" w:eastAsia="en-GB"/>
              </w:rPr>
              <w:tab/>
            </w:r>
            <w:r w:rsidR="007C1E71" w:rsidRPr="00F30306">
              <w:rPr>
                <w:rStyle w:val="Hyperlink"/>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46" w:history="1">
            <w:r w:rsidR="007C1E71" w:rsidRPr="00F30306">
              <w:rPr>
                <w:rStyle w:val="Hyperlink"/>
                <w:noProof/>
              </w:rPr>
              <w:t>16.3.2</w:t>
            </w:r>
            <w:r w:rsidR="007C1E71">
              <w:rPr>
                <w:i w:val="0"/>
                <w:iCs w:val="0"/>
                <w:noProof/>
                <w:szCs w:val="22"/>
                <w:lang w:val="en-GB" w:eastAsia="en-GB"/>
              </w:rPr>
              <w:tab/>
            </w:r>
            <w:r w:rsidR="007C1E71" w:rsidRPr="00F30306">
              <w:rPr>
                <w:rStyle w:val="Hyperlink"/>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47" w:history="1">
            <w:r w:rsidR="007C1E71" w:rsidRPr="00F30306">
              <w:rPr>
                <w:rStyle w:val="Hyperlink"/>
                <w:noProof/>
              </w:rPr>
              <w:t>16.3.3</w:t>
            </w:r>
            <w:r w:rsidR="007C1E71">
              <w:rPr>
                <w:i w:val="0"/>
                <w:iC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48" w:history="1">
            <w:r w:rsidR="007C1E71" w:rsidRPr="00F30306">
              <w:rPr>
                <w:rStyle w:val="Hyperlink"/>
                <w:noProof/>
              </w:rPr>
              <w:t>16.3.4</w:t>
            </w:r>
            <w:r w:rsidR="007C1E71">
              <w:rPr>
                <w:i w:val="0"/>
                <w:iCs w:val="0"/>
                <w:noProof/>
                <w:szCs w:val="22"/>
                <w:lang w:val="en-GB" w:eastAsia="en-GB"/>
              </w:rPr>
              <w:tab/>
            </w:r>
            <w:r w:rsidR="007C1E71" w:rsidRPr="00F30306">
              <w:rPr>
                <w:rStyle w:val="Hyperlink"/>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49" w:history="1">
            <w:r w:rsidR="007C1E71" w:rsidRPr="00F30306">
              <w:rPr>
                <w:rStyle w:val="Hyperlink"/>
                <w:noProof/>
              </w:rPr>
              <w:t>16.3.5</w:t>
            </w:r>
            <w:r w:rsidR="007C1E71">
              <w:rPr>
                <w:i w:val="0"/>
                <w:iCs w:val="0"/>
                <w:noProof/>
                <w:szCs w:val="22"/>
                <w:lang w:val="en-GB" w:eastAsia="en-GB"/>
              </w:rPr>
              <w:tab/>
            </w:r>
            <w:r w:rsidR="007C1E71" w:rsidRPr="00F30306">
              <w:rPr>
                <w:rStyle w:val="Hyperlink"/>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50" w:history="1">
            <w:r w:rsidR="007C1E71" w:rsidRPr="00F30306">
              <w:rPr>
                <w:rStyle w:val="Hyperlink"/>
                <w:noProof/>
              </w:rPr>
              <w:t>16.3.6</w:t>
            </w:r>
            <w:r w:rsidR="007C1E71">
              <w:rPr>
                <w:i w:val="0"/>
                <w:iC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51" w:history="1">
            <w:r w:rsidR="007C1E71" w:rsidRPr="00F30306">
              <w:rPr>
                <w:rStyle w:val="Hyperlink"/>
                <w:noProof/>
              </w:rPr>
              <w:t>16.3.7</w:t>
            </w:r>
            <w:r w:rsidR="007C1E71">
              <w:rPr>
                <w:i w:val="0"/>
                <w:iCs w:val="0"/>
                <w:noProof/>
                <w:szCs w:val="22"/>
                <w:lang w:val="en-GB" w:eastAsia="en-GB"/>
              </w:rPr>
              <w:tab/>
            </w:r>
            <w:r w:rsidR="007C1E71" w:rsidRPr="00F30306">
              <w:rPr>
                <w:rStyle w:val="Hyperlink"/>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52" w:history="1">
            <w:r w:rsidR="007C1E71" w:rsidRPr="00F30306">
              <w:rPr>
                <w:rStyle w:val="Hyperlink"/>
                <w:noProof/>
              </w:rPr>
              <w:t>16.3.8</w:t>
            </w:r>
            <w:r w:rsidR="007C1E71">
              <w:rPr>
                <w:i w:val="0"/>
                <w:iCs w:val="0"/>
                <w:noProof/>
                <w:szCs w:val="22"/>
                <w:lang w:val="en-GB" w:eastAsia="en-GB"/>
              </w:rPr>
              <w:tab/>
            </w:r>
            <w:r w:rsidR="007C1E71" w:rsidRPr="00F30306">
              <w:rPr>
                <w:rStyle w:val="Hyperlink"/>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53" w:history="1">
            <w:r w:rsidR="007C1E71" w:rsidRPr="00F30306">
              <w:rPr>
                <w:rStyle w:val="Hyperlink"/>
                <w:noProof/>
              </w:rPr>
              <w:t>16.3.9</w:t>
            </w:r>
            <w:r w:rsidR="007C1E71">
              <w:rPr>
                <w:i w:val="0"/>
                <w:iCs w:val="0"/>
                <w:noProof/>
                <w:szCs w:val="22"/>
                <w:lang w:val="en-GB" w:eastAsia="en-GB"/>
              </w:rPr>
              <w:tab/>
            </w:r>
            <w:r w:rsidR="007C1E71" w:rsidRPr="00F30306">
              <w:rPr>
                <w:rStyle w:val="Hyperlink"/>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54" w:history="1">
            <w:r w:rsidR="007C1E71" w:rsidRPr="00F30306">
              <w:rPr>
                <w:rStyle w:val="Hyperlink"/>
                <w:noProof/>
              </w:rPr>
              <w:t>16.3.10</w:t>
            </w:r>
            <w:r w:rsidR="007C1E71">
              <w:rPr>
                <w:i w:val="0"/>
                <w:iCs w:val="0"/>
                <w:noProof/>
                <w:szCs w:val="22"/>
                <w:lang w:val="en-GB" w:eastAsia="en-GB"/>
              </w:rPr>
              <w:tab/>
            </w:r>
            <w:r w:rsidR="007C1E71" w:rsidRPr="00F30306">
              <w:rPr>
                <w:rStyle w:val="Hyperlink"/>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DF0637">
              <w:rPr>
                <w:noProof/>
                <w:webHidden/>
              </w:rPr>
              <w:t>297</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Hyperlink"/>
                <w:noProof/>
              </w:rPr>
              <w:t>17.</w:t>
            </w:r>
            <w:r w:rsidR="007C1E71">
              <w:rPr>
                <w:b w:val="0"/>
                <w:bCs w:val="0"/>
                <w:caps w:val="0"/>
                <w:noProof/>
                <w:szCs w:val="22"/>
                <w:lang w:val="en-GB" w:eastAsia="en-GB"/>
              </w:rPr>
              <w:tab/>
            </w:r>
            <w:r w:rsidR="007C1E71" w:rsidRPr="00F30306">
              <w:rPr>
                <w:rStyle w:val="Hyperlink"/>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56" w:history="1">
            <w:r w:rsidR="007C1E71" w:rsidRPr="00F30306">
              <w:rPr>
                <w:rStyle w:val="Hyperlink"/>
                <w:noProof/>
              </w:rPr>
              <w:t>17.1</w:t>
            </w:r>
            <w:r w:rsidR="007C1E71">
              <w:rPr>
                <w:smallCaps w:val="0"/>
                <w:noProof/>
                <w:szCs w:val="22"/>
                <w:lang w:val="en-GB" w:eastAsia="en-GB"/>
              </w:rPr>
              <w:tab/>
            </w:r>
            <w:r w:rsidR="007C1E71" w:rsidRPr="00F30306">
              <w:rPr>
                <w:rStyle w:val="Hyperlink"/>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57" w:history="1">
            <w:r w:rsidR="007C1E71" w:rsidRPr="00F30306">
              <w:rPr>
                <w:rStyle w:val="Hyperlink"/>
                <w:noProof/>
              </w:rPr>
              <w:t>17.2</w:t>
            </w:r>
            <w:r w:rsidR="007C1E71">
              <w:rPr>
                <w:smallCaps w:val="0"/>
                <w:noProof/>
                <w:szCs w:val="22"/>
                <w:lang w:val="en-GB" w:eastAsia="en-GB"/>
              </w:rPr>
              <w:tab/>
            </w:r>
            <w:r w:rsidR="007C1E71" w:rsidRPr="00F30306">
              <w:rPr>
                <w:rStyle w:val="Hyperlink"/>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DF0637">
              <w:rPr>
                <w:noProof/>
                <w:webHidden/>
              </w:rPr>
              <w:t>30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58" w:history="1">
            <w:r w:rsidR="007C1E71" w:rsidRPr="00F30306">
              <w:rPr>
                <w:rStyle w:val="Hyperlink"/>
                <w:noProof/>
              </w:rPr>
              <w:t>17.3</w:t>
            </w:r>
            <w:r w:rsidR="007C1E71">
              <w:rPr>
                <w:smallCaps w:val="0"/>
                <w:noProof/>
                <w:szCs w:val="22"/>
                <w:lang w:val="en-GB" w:eastAsia="en-GB"/>
              </w:rPr>
              <w:tab/>
            </w:r>
            <w:r w:rsidR="007C1E71" w:rsidRPr="00F30306">
              <w:rPr>
                <w:rStyle w:val="Hyperlink"/>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59" w:history="1">
            <w:r w:rsidR="007C1E71" w:rsidRPr="00F30306">
              <w:rPr>
                <w:rStyle w:val="Hyperlink"/>
                <w:noProof/>
              </w:rPr>
              <w:t>17.4</w:t>
            </w:r>
            <w:r w:rsidR="007C1E71">
              <w:rPr>
                <w:smallCaps w:val="0"/>
                <w:noProof/>
                <w:szCs w:val="22"/>
                <w:lang w:val="en-GB" w:eastAsia="en-GB"/>
              </w:rPr>
              <w:tab/>
            </w:r>
            <w:r w:rsidR="007C1E71" w:rsidRPr="00F30306">
              <w:rPr>
                <w:rStyle w:val="Hyperlink"/>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Hyperlink"/>
                <w:noProof/>
              </w:rPr>
              <w:t>18.</w:t>
            </w:r>
            <w:r w:rsidR="007C1E71">
              <w:rPr>
                <w:b w:val="0"/>
                <w:bCs w:val="0"/>
                <w:caps w:val="0"/>
                <w:noProof/>
                <w:szCs w:val="22"/>
                <w:lang w:val="en-GB" w:eastAsia="en-GB"/>
              </w:rPr>
              <w:tab/>
            </w:r>
            <w:r w:rsidR="007C1E71" w:rsidRPr="00F30306">
              <w:rPr>
                <w:rStyle w:val="Hyperlink"/>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61" w:history="1">
            <w:r w:rsidR="007C1E71" w:rsidRPr="00F30306">
              <w:rPr>
                <w:rStyle w:val="Hyperlink"/>
                <w:noProof/>
              </w:rPr>
              <w:t>18.1</w:t>
            </w:r>
            <w:r w:rsidR="007C1E71">
              <w:rPr>
                <w:smallCaps w:val="0"/>
                <w:noProof/>
                <w:szCs w:val="22"/>
                <w:lang w:val="en-GB" w:eastAsia="en-GB"/>
              </w:rPr>
              <w:tab/>
            </w:r>
            <w:r w:rsidR="007C1E71" w:rsidRPr="00F30306">
              <w:rPr>
                <w:rStyle w:val="Hyperlink"/>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2" w:history="1">
            <w:r w:rsidR="007C1E71" w:rsidRPr="00F30306">
              <w:rPr>
                <w:rStyle w:val="Hyperlink"/>
                <w:noProof/>
              </w:rPr>
              <w:t>18.1.1</w:t>
            </w:r>
            <w:r w:rsidR="007C1E71">
              <w:rPr>
                <w:i w:val="0"/>
                <w:iCs w:val="0"/>
                <w:noProof/>
                <w:szCs w:val="22"/>
                <w:lang w:val="en-GB" w:eastAsia="en-GB"/>
              </w:rPr>
              <w:tab/>
            </w:r>
            <w:r w:rsidR="007C1E71" w:rsidRPr="00F30306">
              <w:rPr>
                <w:rStyle w:val="Hyperlink"/>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3" w:history="1">
            <w:r w:rsidR="007C1E71" w:rsidRPr="00F30306">
              <w:rPr>
                <w:rStyle w:val="Hyperlink"/>
                <w:noProof/>
              </w:rPr>
              <w:t>18.1.2</w:t>
            </w:r>
            <w:r w:rsidR="007C1E71">
              <w:rPr>
                <w:i w:val="0"/>
                <w:iCs w:val="0"/>
                <w:noProof/>
                <w:szCs w:val="22"/>
                <w:lang w:val="en-GB" w:eastAsia="en-GB"/>
              </w:rPr>
              <w:tab/>
            </w:r>
            <w:r w:rsidR="007C1E71" w:rsidRPr="00F30306">
              <w:rPr>
                <w:rStyle w:val="Hyperlink"/>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4" w:history="1">
            <w:r w:rsidR="007C1E71" w:rsidRPr="00F30306">
              <w:rPr>
                <w:rStyle w:val="Hyperlink"/>
                <w:noProof/>
              </w:rPr>
              <w:t>18.1.3</w:t>
            </w:r>
            <w:r w:rsidR="007C1E71">
              <w:rPr>
                <w:i w:val="0"/>
                <w:iCs w:val="0"/>
                <w:noProof/>
                <w:szCs w:val="22"/>
                <w:lang w:val="en-GB" w:eastAsia="en-GB"/>
              </w:rPr>
              <w:tab/>
            </w:r>
            <w:r w:rsidR="007C1E71" w:rsidRPr="00F30306">
              <w:rPr>
                <w:rStyle w:val="Hyperlink"/>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65" w:history="1">
            <w:r w:rsidR="007C1E71" w:rsidRPr="00F30306">
              <w:rPr>
                <w:rStyle w:val="Hyperlink"/>
                <w:noProof/>
              </w:rPr>
              <w:t>18.2</w:t>
            </w:r>
            <w:r w:rsidR="007C1E71">
              <w:rPr>
                <w:smallCaps w:val="0"/>
                <w:noProof/>
                <w:szCs w:val="22"/>
                <w:lang w:val="en-GB" w:eastAsia="en-GB"/>
              </w:rPr>
              <w:tab/>
            </w:r>
            <w:r w:rsidR="007C1E71" w:rsidRPr="00F30306">
              <w:rPr>
                <w:rStyle w:val="Hyperlink"/>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6" w:history="1">
            <w:r w:rsidR="007C1E71" w:rsidRPr="00F30306">
              <w:rPr>
                <w:rStyle w:val="Hyperlink"/>
                <w:noProof/>
              </w:rPr>
              <w:t>18.2.1</w:t>
            </w:r>
            <w:r w:rsidR="007C1E71">
              <w:rPr>
                <w:i w:val="0"/>
                <w:iCs w:val="0"/>
                <w:noProof/>
                <w:szCs w:val="22"/>
                <w:lang w:val="en-GB" w:eastAsia="en-GB"/>
              </w:rPr>
              <w:tab/>
            </w:r>
            <w:r w:rsidR="007C1E71" w:rsidRPr="00F30306">
              <w:rPr>
                <w:rStyle w:val="Hyperlink"/>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7" w:history="1">
            <w:r w:rsidR="007C1E71" w:rsidRPr="00F30306">
              <w:rPr>
                <w:rStyle w:val="Hyperlink"/>
                <w:noProof/>
              </w:rPr>
              <w:t>18.2.2</w:t>
            </w:r>
            <w:r w:rsidR="007C1E71">
              <w:rPr>
                <w:i w:val="0"/>
                <w:iCs w:val="0"/>
                <w:noProof/>
                <w:szCs w:val="22"/>
                <w:lang w:val="en-GB" w:eastAsia="en-GB"/>
              </w:rPr>
              <w:tab/>
            </w:r>
            <w:r w:rsidR="007C1E71" w:rsidRPr="00F30306">
              <w:rPr>
                <w:rStyle w:val="Hyperlink"/>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8" w:history="1">
            <w:r w:rsidR="007C1E71" w:rsidRPr="00F30306">
              <w:rPr>
                <w:rStyle w:val="Hyperlink"/>
                <w:noProof/>
              </w:rPr>
              <w:t>18.2.3</w:t>
            </w:r>
            <w:r w:rsidR="007C1E71">
              <w:rPr>
                <w:i w:val="0"/>
                <w:iCs w:val="0"/>
                <w:noProof/>
                <w:szCs w:val="22"/>
                <w:lang w:val="en-GB" w:eastAsia="en-GB"/>
              </w:rPr>
              <w:tab/>
            </w:r>
            <w:r w:rsidR="007C1E71" w:rsidRPr="00F30306">
              <w:rPr>
                <w:rStyle w:val="Hyperlink"/>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69" w:history="1">
            <w:r w:rsidR="007C1E71" w:rsidRPr="00F30306">
              <w:rPr>
                <w:rStyle w:val="Hyperlink"/>
                <w:noProof/>
              </w:rPr>
              <w:t>18.2.4</w:t>
            </w:r>
            <w:r w:rsidR="007C1E71">
              <w:rPr>
                <w:i w:val="0"/>
                <w:iCs w:val="0"/>
                <w:noProof/>
                <w:szCs w:val="22"/>
                <w:lang w:val="en-GB" w:eastAsia="en-GB"/>
              </w:rPr>
              <w:tab/>
            </w:r>
            <w:r w:rsidR="007C1E71" w:rsidRPr="00F30306">
              <w:rPr>
                <w:rStyle w:val="Hyperlink"/>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0" w:history="1">
            <w:r w:rsidR="007C1E71" w:rsidRPr="00F30306">
              <w:rPr>
                <w:rStyle w:val="Hyperlink"/>
                <w:noProof/>
              </w:rPr>
              <w:t>18.2.5</w:t>
            </w:r>
            <w:r w:rsidR="007C1E71">
              <w:rPr>
                <w:i w:val="0"/>
                <w:iCs w:val="0"/>
                <w:noProof/>
                <w:szCs w:val="22"/>
                <w:lang w:val="en-GB" w:eastAsia="en-GB"/>
              </w:rPr>
              <w:tab/>
            </w:r>
            <w:r w:rsidR="007C1E71" w:rsidRPr="00F30306">
              <w:rPr>
                <w:rStyle w:val="Hyperlink"/>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1" w:history="1">
            <w:r w:rsidR="007C1E71" w:rsidRPr="00F30306">
              <w:rPr>
                <w:rStyle w:val="Hyperlink"/>
                <w:noProof/>
              </w:rPr>
              <w:t>18.2.6</w:t>
            </w:r>
            <w:r w:rsidR="007C1E71">
              <w:rPr>
                <w:i w:val="0"/>
                <w:iCs w:val="0"/>
                <w:noProof/>
                <w:szCs w:val="22"/>
                <w:lang w:val="en-GB" w:eastAsia="en-GB"/>
              </w:rPr>
              <w:tab/>
            </w:r>
            <w:r w:rsidR="007C1E71" w:rsidRPr="00F30306">
              <w:rPr>
                <w:rStyle w:val="Hyperlink"/>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2" w:history="1">
            <w:r w:rsidR="007C1E71" w:rsidRPr="00F30306">
              <w:rPr>
                <w:rStyle w:val="Hyperlink"/>
                <w:noProof/>
              </w:rPr>
              <w:t>18.2.7</w:t>
            </w:r>
            <w:r w:rsidR="007C1E71">
              <w:rPr>
                <w:i w:val="0"/>
                <w:iCs w:val="0"/>
                <w:noProof/>
                <w:szCs w:val="22"/>
                <w:lang w:val="en-GB" w:eastAsia="en-GB"/>
              </w:rPr>
              <w:tab/>
            </w:r>
            <w:r w:rsidR="007C1E71" w:rsidRPr="00F30306">
              <w:rPr>
                <w:rStyle w:val="Hyperlink"/>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3" w:history="1">
            <w:r w:rsidR="007C1E71" w:rsidRPr="00F30306">
              <w:rPr>
                <w:rStyle w:val="Hyperlink"/>
                <w:noProof/>
              </w:rPr>
              <w:t>18.2.8</w:t>
            </w:r>
            <w:r w:rsidR="007C1E71">
              <w:rPr>
                <w:i w:val="0"/>
                <w:iCs w:val="0"/>
                <w:noProof/>
                <w:szCs w:val="22"/>
                <w:lang w:val="en-GB" w:eastAsia="en-GB"/>
              </w:rPr>
              <w:tab/>
            </w:r>
            <w:r w:rsidR="007C1E71" w:rsidRPr="00F30306">
              <w:rPr>
                <w:rStyle w:val="Hyperlink"/>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4" w:history="1">
            <w:r w:rsidR="007C1E71" w:rsidRPr="00F30306">
              <w:rPr>
                <w:rStyle w:val="Hyperlink"/>
                <w:noProof/>
              </w:rPr>
              <w:t>18.2.9</w:t>
            </w:r>
            <w:r w:rsidR="007C1E71">
              <w:rPr>
                <w:i w:val="0"/>
                <w:iCs w:val="0"/>
                <w:noProof/>
                <w:szCs w:val="22"/>
                <w:lang w:val="en-GB" w:eastAsia="en-GB"/>
              </w:rPr>
              <w:tab/>
            </w:r>
            <w:r w:rsidR="007C1E71" w:rsidRPr="00F30306">
              <w:rPr>
                <w:rStyle w:val="Hyperlink"/>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5" w:history="1">
            <w:r w:rsidR="007C1E71" w:rsidRPr="00F30306">
              <w:rPr>
                <w:rStyle w:val="Hyperlink"/>
                <w:noProof/>
              </w:rPr>
              <w:t>18.2.10</w:t>
            </w:r>
            <w:r w:rsidR="007C1E71">
              <w:rPr>
                <w:i w:val="0"/>
                <w:iCs w:val="0"/>
                <w:noProof/>
                <w:szCs w:val="22"/>
                <w:lang w:val="en-GB" w:eastAsia="en-GB"/>
              </w:rPr>
              <w:tab/>
            </w:r>
            <w:r w:rsidR="007C1E71" w:rsidRPr="00F30306">
              <w:rPr>
                <w:rStyle w:val="Hyperlink"/>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76" w:history="1">
            <w:r w:rsidR="007C1E71" w:rsidRPr="00F30306">
              <w:rPr>
                <w:rStyle w:val="Hyperlink"/>
                <w:noProof/>
              </w:rPr>
              <w:t>18.3</w:t>
            </w:r>
            <w:r w:rsidR="007C1E71">
              <w:rPr>
                <w:smallCaps w:val="0"/>
                <w:noProof/>
                <w:szCs w:val="22"/>
                <w:lang w:val="en-GB" w:eastAsia="en-GB"/>
              </w:rPr>
              <w:tab/>
            </w:r>
            <w:r w:rsidR="007C1E71" w:rsidRPr="00F30306">
              <w:rPr>
                <w:rStyle w:val="Hyperlink"/>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77" w:history="1">
            <w:r w:rsidR="007C1E71" w:rsidRPr="00F30306">
              <w:rPr>
                <w:rStyle w:val="Hyperlink"/>
                <w:noProof/>
              </w:rPr>
              <w:t>18.4</w:t>
            </w:r>
            <w:r w:rsidR="007C1E71">
              <w:rPr>
                <w:smallCaps w:val="0"/>
                <w:noProof/>
                <w:szCs w:val="22"/>
                <w:lang w:val="en-GB" w:eastAsia="en-GB"/>
              </w:rPr>
              <w:tab/>
            </w:r>
            <w:r w:rsidR="007C1E71" w:rsidRPr="00F30306">
              <w:rPr>
                <w:rStyle w:val="Hyperlink"/>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8" w:history="1">
            <w:r w:rsidR="007C1E71" w:rsidRPr="00F30306">
              <w:rPr>
                <w:rStyle w:val="Hyperlink"/>
                <w:noProof/>
              </w:rPr>
              <w:t>18.4.1</w:t>
            </w:r>
            <w:r w:rsidR="007C1E71">
              <w:rPr>
                <w:i w:val="0"/>
                <w:iCs w:val="0"/>
                <w:noProof/>
                <w:szCs w:val="22"/>
                <w:lang w:val="en-GB" w:eastAsia="en-GB"/>
              </w:rPr>
              <w:tab/>
            </w:r>
            <w:r w:rsidR="007C1E71" w:rsidRPr="00F30306">
              <w:rPr>
                <w:rStyle w:val="Hyperlink"/>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79" w:history="1">
            <w:r w:rsidR="007C1E71" w:rsidRPr="00F30306">
              <w:rPr>
                <w:rStyle w:val="Hyperlink"/>
                <w:noProof/>
              </w:rPr>
              <w:t>18.4.2</w:t>
            </w:r>
            <w:r w:rsidR="007C1E71">
              <w:rPr>
                <w:i w:val="0"/>
                <w:iCs w:val="0"/>
                <w:noProof/>
                <w:szCs w:val="22"/>
                <w:lang w:val="en-GB" w:eastAsia="en-GB"/>
              </w:rPr>
              <w:tab/>
            </w:r>
            <w:r w:rsidR="007C1E71" w:rsidRPr="00F30306">
              <w:rPr>
                <w:rStyle w:val="Hyperlink"/>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80" w:history="1">
            <w:r w:rsidR="007C1E71" w:rsidRPr="00F30306">
              <w:rPr>
                <w:rStyle w:val="Hyperlink"/>
                <w:noProof/>
              </w:rPr>
              <w:t>18.5</w:t>
            </w:r>
            <w:r w:rsidR="007C1E71">
              <w:rPr>
                <w:smallCaps w:val="0"/>
                <w:noProof/>
                <w:szCs w:val="22"/>
                <w:lang w:val="en-GB" w:eastAsia="en-GB"/>
              </w:rPr>
              <w:tab/>
            </w:r>
            <w:r w:rsidR="007C1E71" w:rsidRPr="00F30306">
              <w:rPr>
                <w:rStyle w:val="Hyperlink"/>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81" w:history="1">
            <w:r w:rsidR="007C1E71" w:rsidRPr="00F30306">
              <w:rPr>
                <w:rStyle w:val="Hyperlink"/>
                <w:noProof/>
              </w:rPr>
              <w:t>18.6</w:t>
            </w:r>
            <w:r w:rsidR="007C1E71">
              <w:rPr>
                <w:smallCaps w:val="0"/>
                <w:noProof/>
                <w:szCs w:val="22"/>
                <w:lang w:val="en-GB" w:eastAsia="en-GB"/>
              </w:rPr>
              <w:tab/>
            </w:r>
            <w:r w:rsidR="007C1E71" w:rsidRPr="00F30306">
              <w:rPr>
                <w:rStyle w:val="Hyperlink"/>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82" w:history="1">
            <w:r w:rsidR="007C1E71" w:rsidRPr="00F30306">
              <w:rPr>
                <w:rStyle w:val="Hyperlink"/>
                <w:noProof/>
              </w:rPr>
              <w:t>18.7</w:t>
            </w:r>
            <w:r w:rsidR="007C1E71">
              <w:rPr>
                <w:smallCaps w:val="0"/>
                <w:noProof/>
                <w:szCs w:val="22"/>
                <w:lang w:val="en-GB" w:eastAsia="en-GB"/>
              </w:rPr>
              <w:tab/>
            </w:r>
            <w:r w:rsidR="007C1E71" w:rsidRPr="00F30306">
              <w:rPr>
                <w:rStyle w:val="Hyperlink"/>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83" w:history="1">
            <w:r w:rsidR="007C1E71" w:rsidRPr="00F30306">
              <w:rPr>
                <w:rStyle w:val="Hyperlink"/>
                <w:noProof/>
              </w:rPr>
              <w:t>18.8</w:t>
            </w:r>
            <w:r w:rsidR="007C1E71">
              <w:rPr>
                <w:smallCaps w:val="0"/>
                <w:noProof/>
                <w:szCs w:val="22"/>
                <w:lang w:val="en-GB" w:eastAsia="en-GB"/>
              </w:rPr>
              <w:tab/>
            </w:r>
            <w:r w:rsidR="007C1E71" w:rsidRPr="00F30306">
              <w:rPr>
                <w:rStyle w:val="Hyperlink"/>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84" w:history="1">
            <w:r w:rsidR="007C1E71" w:rsidRPr="00F30306">
              <w:rPr>
                <w:rStyle w:val="Hyperlink"/>
                <w:noProof/>
              </w:rPr>
              <w:t>18.9</w:t>
            </w:r>
            <w:r w:rsidR="007C1E71">
              <w:rPr>
                <w:smallCaps w:val="0"/>
                <w:noProof/>
                <w:szCs w:val="22"/>
                <w:lang w:val="en-GB" w:eastAsia="en-GB"/>
              </w:rPr>
              <w:tab/>
            </w:r>
            <w:r w:rsidR="007C1E71" w:rsidRPr="00F30306">
              <w:rPr>
                <w:rStyle w:val="Hyperlink"/>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85" w:history="1">
            <w:r w:rsidR="007C1E71" w:rsidRPr="00F30306">
              <w:rPr>
                <w:rStyle w:val="Hyperlink"/>
                <w:noProof/>
              </w:rPr>
              <w:t>18.10</w:t>
            </w:r>
            <w:r w:rsidR="007C1E71">
              <w:rPr>
                <w:smallCaps w:val="0"/>
                <w:noProof/>
                <w:szCs w:val="22"/>
                <w:lang w:val="en-GB" w:eastAsia="en-GB"/>
              </w:rPr>
              <w:tab/>
            </w:r>
            <w:r w:rsidR="007C1E71" w:rsidRPr="00F30306">
              <w:rPr>
                <w:rStyle w:val="Hyperlink"/>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86" w:history="1">
            <w:r w:rsidR="007C1E71" w:rsidRPr="00F30306">
              <w:rPr>
                <w:rStyle w:val="Hyperlink"/>
                <w:noProof/>
              </w:rPr>
              <w:t>18.11</w:t>
            </w:r>
            <w:r w:rsidR="007C1E71">
              <w:rPr>
                <w:smallCaps w:val="0"/>
                <w:noProof/>
                <w:szCs w:val="22"/>
                <w:lang w:val="en-GB" w:eastAsia="en-GB"/>
              </w:rPr>
              <w:tab/>
            </w:r>
            <w:r w:rsidR="007C1E71" w:rsidRPr="00F30306">
              <w:rPr>
                <w:rStyle w:val="Hyperlink"/>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87" w:history="1">
            <w:r w:rsidR="007C1E71" w:rsidRPr="00F30306">
              <w:rPr>
                <w:rStyle w:val="Hyperlink"/>
                <w:noProof/>
              </w:rPr>
              <w:t>18.12</w:t>
            </w:r>
            <w:r w:rsidR="007C1E71">
              <w:rPr>
                <w:smallCaps w:val="0"/>
                <w:noProof/>
                <w:szCs w:val="22"/>
                <w:lang w:val="en-GB" w:eastAsia="en-GB"/>
              </w:rPr>
              <w:tab/>
            </w:r>
            <w:r w:rsidR="007C1E71" w:rsidRPr="00F30306">
              <w:rPr>
                <w:rStyle w:val="Hyperlink"/>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88" w:history="1">
            <w:r w:rsidR="007C1E71" w:rsidRPr="00F30306">
              <w:rPr>
                <w:rStyle w:val="Hyperlink"/>
                <w:noProof/>
              </w:rPr>
              <w:t>18.13</w:t>
            </w:r>
            <w:r w:rsidR="007C1E71">
              <w:rPr>
                <w:smallCaps w:val="0"/>
                <w:noProof/>
                <w:szCs w:val="22"/>
                <w:lang w:val="en-GB" w:eastAsia="en-GB"/>
              </w:rPr>
              <w:tab/>
            </w:r>
            <w:r w:rsidR="007C1E71" w:rsidRPr="00F30306">
              <w:rPr>
                <w:rStyle w:val="Hyperlink"/>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560B5C">
          <w:pPr>
            <w:pStyle w:val="TOC2"/>
            <w:tabs>
              <w:tab w:val="left" w:pos="1200"/>
              <w:tab w:val="right" w:leader="dot" w:pos="9016"/>
            </w:tabs>
            <w:rPr>
              <w:smallCaps w:val="0"/>
              <w:noProof/>
              <w:szCs w:val="22"/>
              <w:lang w:val="en-GB" w:eastAsia="en-GB"/>
            </w:rPr>
          </w:pPr>
          <w:hyperlink w:anchor="_Toc439782589" w:history="1">
            <w:r w:rsidR="007C1E71" w:rsidRPr="00F30306">
              <w:rPr>
                <w:rStyle w:val="Hyperlink"/>
                <w:noProof/>
              </w:rPr>
              <w:t>18.14</w:t>
            </w:r>
            <w:r w:rsidR="007C1E71">
              <w:rPr>
                <w:smallCaps w:val="0"/>
                <w:noProof/>
                <w:szCs w:val="22"/>
                <w:lang w:val="en-GB" w:eastAsia="en-GB"/>
              </w:rPr>
              <w:tab/>
            </w:r>
            <w:r w:rsidR="007C1E71" w:rsidRPr="00F30306">
              <w:rPr>
                <w:rStyle w:val="Hyperlink"/>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560B5C">
          <w:pPr>
            <w:pStyle w:val="TOC3"/>
            <w:tabs>
              <w:tab w:val="left" w:pos="1440"/>
              <w:tab w:val="right" w:leader="dot" w:pos="9016"/>
            </w:tabs>
            <w:rPr>
              <w:i w:val="0"/>
              <w:iCs w:val="0"/>
              <w:noProof/>
              <w:szCs w:val="22"/>
              <w:lang w:val="en-GB" w:eastAsia="en-GB"/>
            </w:rPr>
          </w:pPr>
          <w:hyperlink w:anchor="_Toc439782590" w:history="1">
            <w:r w:rsidR="007C1E71" w:rsidRPr="00F30306">
              <w:rPr>
                <w:rStyle w:val="Hyperlink"/>
                <w:noProof/>
              </w:rPr>
              <w:t>18.14.1</w:t>
            </w:r>
            <w:r w:rsidR="007C1E71">
              <w:rPr>
                <w:i w:val="0"/>
                <w:iCs w:val="0"/>
                <w:noProof/>
                <w:szCs w:val="22"/>
                <w:lang w:val="en-GB" w:eastAsia="en-GB"/>
              </w:rPr>
              <w:tab/>
            </w:r>
            <w:r w:rsidR="007C1E71" w:rsidRPr="00F30306">
              <w:rPr>
                <w:rStyle w:val="Hyperlink"/>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560B5C">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Hyperlink"/>
                <w:noProof/>
              </w:rPr>
              <w:t>19.</w:t>
            </w:r>
            <w:r w:rsidR="007C1E71">
              <w:rPr>
                <w:b w:val="0"/>
                <w:bCs w:val="0"/>
                <w:caps w:val="0"/>
                <w:noProof/>
                <w:szCs w:val="22"/>
                <w:lang w:val="en-GB" w:eastAsia="en-GB"/>
              </w:rPr>
              <w:tab/>
            </w:r>
            <w:r w:rsidR="007C1E71" w:rsidRPr="00F30306">
              <w:rPr>
                <w:rStyle w:val="Hyperlink"/>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92" w:history="1">
            <w:r w:rsidR="007C1E71" w:rsidRPr="00F30306">
              <w:rPr>
                <w:rStyle w:val="Hyperlink"/>
                <w:noProof/>
              </w:rPr>
              <w:t>19.1</w:t>
            </w:r>
            <w:r w:rsidR="007C1E71">
              <w:rPr>
                <w:smallCaps w:val="0"/>
                <w:noProof/>
                <w:szCs w:val="22"/>
                <w:lang w:val="en-GB" w:eastAsia="en-GB"/>
              </w:rPr>
              <w:tab/>
            </w:r>
            <w:r w:rsidR="007C1E71" w:rsidRPr="00F30306">
              <w:rPr>
                <w:rStyle w:val="Hyperlink"/>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93" w:history="1">
            <w:r w:rsidR="007C1E71" w:rsidRPr="00F30306">
              <w:rPr>
                <w:rStyle w:val="Hyperlink"/>
                <w:noProof/>
              </w:rPr>
              <w:t>19.2</w:t>
            </w:r>
            <w:r w:rsidR="007C1E71">
              <w:rPr>
                <w:smallCaps w:val="0"/>
                <w:noProof/>
                <w:szCs w:val="22"/>
                <w:lang w:val="en-GB" w:eastAsia="en-GB"/>
              </w:rPr>
              <w:tab/>
            </w:r>
            <w:r w:rsidR="007C1E71" w:rsidRPr="00F30306">
              <w:rPr>
                <w:rStyle w:val="Hyperlink"/>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94" w:history="1">
            <w:r w:rsidR="007C1E71" w:rsidRPr="00F30306">
              <w:rPr>
                <w:rStyle w:val="Hyperlink"/>
                <w:noProof/>
              </w:rPr>
              <w:t>19.3</w:t>
            </w:r>
            <w:r w:rsidR="007C1E71">
              <w:rPr>
                <w:smallCaps w:val="0"/>
                <w:noProof/>
                <w:szCs w:val="22"/>
                <w:lang w:val="en-GB" w:eastAsia="en-GB"/>
              </w:rPr>
              <w:tab/>
            </w:r>
            <w:r w:rsidR="007C1E71" w:rsidRPr="00F30306">
              <w:rPr>
                <w:rStyle w:val="Hyperlink"/>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560B5C">
          <w:pPr>
            <w:pStyle w:val="TOC2"/>
            <w:tabs>
              <w:tab w:val="left" w:pos="960"/>
              <w:tab w:val="right" w:leader="dot" w:pos="9016"/>
            </w:tabs>
            <w:rPr>
              <w:smallCaps w:val="0"/>
              <w:noProof/>
              <w:szCs w:val="22"/>
              <w:lang w:val="en-GB" w:eastAsia="en-GB"/>
            </w:rPr>
          </w:pPr>
          <w:hyperlink w:anchor="_Toc439782595" w:history="1">
            <w:r w:rsidR="007C1E71" w:rsidRPr="00F30306">
              <w:rPr>
                <w:rStyle w:val="Hyperlink"/>
                <w:noProof/>
              </w:rPr>
              <w:t>19.4</w:t>
            </w:r>
            <w:r w:rsidR="007C1E71">
              <w:rPr>
                <w:smallCaps w:val="0"/>
                <w:noProof/>
                <w:szCs w:val="22"/>
                <w:lang w:val="en-GB" w:eastAsia="en-GB"/>
              </w:rPr>
              <w:tab/>
            </w:r>
            <w:r w:rsidR="007C1E71" w:rsidRPr="00F30306">
              <w:rPr>
                <w:rStyle w:val="Hyperlink"/>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560B5C">
          <w:pPr>
            <w:pStyle w:val="TOC1"/>
            <w:tabs>
              <w:tab w:val="right" w:leader="dot" w:pos="9016"/>
            </w:tabs>
            <w:rPr>
              <w:b w:val="0"/>
              <w:bCs w:val="0"/>
              <w:caps w:val="0"/>
              <w:noProof/>
              <w:szCs w:val="22"/>
              <w:lang w:val="en-GB" w:eastAsia="en-GB"/>
            </w:rPr>
          </w:pPr>
          <w:hyperlink w:anchor="_Toc439782596" w:history="1">
            <w:r w:rsidR="007C1E71" w:rsidRPr="00F30306">
              <w:rPr>
                <w:rStyle w:val="Hyperlink"/>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DF0637">
              <w:rPr>
                <w:noProof/>
                <w:webHidden/>
              </w:rPr>
              <w:t>320</w:t>
            </w:r>
            <w:r w:rsidR="007C1E71">
              <w:rPr>
                <w:noProof/>
                <w:webHidden/>
              </w:rPr>
              <w:fldChar w:fldCharType="end"/>
            </w:r>
          </w:hyperlink>
        </w:p>
        <w:p w:rsidR="007C1E71" w:rsidRDefault="00560B5C">
          <w:pPr>
            <w:pStyle w:val="TOC1"/>
            <w:tabs>
              <w:tab w:val="right" w:leader="dot" w:pos="9016"/>
            </w:tabs>
            <w:rPr>
              <w:b w:val="0"/>
              <w:bCs w:val="0"/>
              <w:caps w:val="0"/>
              <w:noProof/>
              <w:szCs w:val="22"/>
              <w:lang w:val="en-GB" w:eastAsia="en-GB"/>
            </w:rPr>
          </w:pPr>
          <w:hyperlink w:anchor="_Toc439782597" w:history="1">
            <w:r w:rsidR="007C1E71" w:rsidRPr="00F30306">
              <w:rPr>
                <w:rStyle w:val="Hyperlink"/>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DF0637">
              <w:rPr>
                <w:noProof/>
                <w:webHidden/>
              </w:rPr>
              <w:t>345</w:t>
            </w:r>
            <w:r w:rsidR="007C1E71">
              <w:rPr>
                <w:noProof/>
                <w:webHidden/>
              </w:rPr>
              <w:fldChar w:fldCharType="end"/>
            </w:r>
          </w:hyperlink>
        </w:p>
        <w:p w:rsidR="007C1E71" w:rsidRDefault="00560B5C">
          <w:pPr>
            <w:pStyle w:val="TOC1"/>
            <w:tabs>
              <w:tab w:val="right" w:leader="dot" w:pos="9016"/>
            </w:tabs>
            <w:rPr>
              <w:b w:val="0"/>
              <w:bCs w:val="0"/>
              <w:caps w:val="0"/>
              <w:noProof/>
              <w:szCs w:val="22"/>
              <w:lang w:val="en-GB" w:eastAsia="en-GB"/>
            </w:rPr>
          </w:pPr>
          <w:hyperlink w:anchor="_Toc439782598" w:history="1">
            <w:r w:rsidR="007C1E71" w:rsidRPr="00F30306">
              <w:rPr>
                <w:rStyle w:val="Hyperlink"/>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DF0637">
              <w:rPr>
                <w:noProof/>
                <w:webHidden/>
              </w:rPr>
              <w:t>346</w:t>
            </w:r>
            <w:r w:rsidR="007C1E71">
              <w:rPr>
                <w:noProof/>
                <w:webHidden/>
              </w:rPr>
              <w:fldChar w:fldCharType="end"/>
            </w:r>
          </w:hyperlink>
        </w:p>
        <w:p w:rsidR="007C1E71" w:rsidRDefault="00560B5C">
          <w:pPr>
            <w:pStyle w:val="TOC1"/>
            <w:tabs>
              <w:tab w:val="right" w:leader="dot" w:pos="9016"/>
            </w:tabs>
            <w:rPr>
              <w:b w:val="0"/>
              <w:bCs w:val="0"/>
              <w:caps w:val="0"/>
              <w:noProof/>
              <w:szCs w:val="22"/>
              <w:lang w:val="en-GB" w:eastAsia="en-GB"/>
            </w:rPr>
          </w:pPr>
          <w:hyperlink w:anchor="_Toc439782599" w:history="1">
            <w:r w:rsidR="007C1E71" w:rsidRPr="00F30306">
              <w:rPr>
                <w:rStyle w:val="Hyperlink"/>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DF0637">
              <w:rPr>
                <w:noProof/>
                <w:webHidden/>
              </w:rPr>
              <w:t>358</w:t>
            </w:r>
            <w:r w:rsidR="007C1E71">
              <w:rPr>
                <w:noProof/>
                <w:webHidden/>
              </w:rPr>
              <w:fldChar w:fldCharType="end"/>
            </w:r>
          </w:hyperlink>
        </w:p>
        <w:p w:rsidR="00913382" w:rsidRDefault="00693CC1"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_Toc439782229"/>
      <w:bookmarkStart w:id="4" w:name="Introduction"/>
      <w:r w:rsidRPr="00110BB5">
        <w:lastRenderedPageBreak/>
        <w:t>Introduction</w:t>
      </w:r>
      <w:bookmarkEnd w:id="0"/>
      <w:bookmarkEnd w:id="1"/>
      <w:bookmarkEnd w:id="2"/>
      <w:bookmarkEnd w:id="3"/>
    </w:p>
    <w:bookmarkEnd w:id="4"/>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439782230"/>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lastRenderedPageBreak/>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439782232"/>
      <w:r w:rsidRPr="00E42689">
        <w:t>Making Data Simple</w:t>
      </w:r>
      <w:bookmarkEnd w:id="13"/>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lastRenderedPageBreak/>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439782233"/>
      <w:r w:rsidRPr="00404279">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lastRenderedPageBreak/>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lastRenderedPageBreak/>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439782236"/>
      <w:r w:rsidRPr="00404279">
        <w:lastRenderedPageBreak/>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w:t>
      </w:r>
      <w:r w:rsidR="000645A1">
        <w:t xml:space="preserve">is used </w:t>
      </w:r>
      <w:bookmarkStart w:id="33" w:name="_GoBack"/>
      <w:bookmarkEnd w:id="33"/>
      <w:r w:rsidR="006B52C5" w:rsidRPr="00404279">
        <w:t xml:space="preserve">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4" w:name="_Toc207705748"/>
      <w:bookmarkStart w:id="35" w:name="_Toc257733482"/>
      <w:bookmarkStart w:id="36" w:name="_Toc270597378"/>
      <w:bookmarkStart w:id="37" w:name="_Toc439782237"/>
      <w:r w:rsidRPr="00404279">
        <w:t>Parallel and Asynchronous Programming</w:t>
      </w:r>
      <w:bookmarkEnd w:id="34"/>
      <w:bookmarkEnd w:id="35"/>
      <w:bookmarkEnd w:id="36"/>
      <w:bookmarkEnd w:id="37"/>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DF0637">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lastRenderedPageBreak/>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8" w:name="_Toc207705749"/>
      <w:bookmarkStart w:id="39" w:name="_Toc257733483"/>
      <w:bookmarkStart w:id="40" w:name="_Toc270597379"/>
      <w:bookmarkStart w:id="41" w:name="_Toc439782238"/>
      <w:r w:rsidRPr="00E42689">
        <w:t>Strong Typing for Floating</w:t>
      </w:r>
      <w:r w:rsidR="00C22DC4">
        <w:t>-</w:t>
      </w:r>
      <w:r w:rsidRPr="00E42689">
        <w:t>Point Code</w:t>
      </w:r>
      <w:bookmarkEnd w:id="38"/>
      <w:bookmarkEnd w:id="39"/>
      <w:bookmarkEnd w:id="40"/>
      <w:bookmarkEnd w:id="41"/>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2" w:name="_Toc207705750"/>
      <w:bookmarkStart w:id="43" w:name="_Toc257733484"/>
      <w:bookmarkStart w:id="44" w:name="_Toc270597380"/>
      <w:bookmarkStart w:id="45" w:name="_Toc439782239"/>
      <w:r w:rsidRPr="00F329AB">
        <w:t>Object</w:t>
      </w:r>
      <w:r w:rsidR="00BD6F87">
        <w:t>-</w:t>
      </w:r>
      <w:r w:rsidRPr="00F329AB">
        <w:t>Oriented Programming and Code Organization</w:t>
      </w:r>
      <w:bookmarkEnd w:id="42"/>
      <w:bookmarkEnd w:id="43"/>
      <w:bookmarkEnd w:id="44"/>
      <w:bookmarkEnd w:id="45"/>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lastRenderedPageBreak/>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lastRenderedPageBreak/>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7" w:name="_Toc439782240"/>
      <w:bookmarkStart w:id="48" w:name="_Toc207705752"/>
      <w:bookmarkStart w:id="49" w:name="_Toc257733485"/>
      <w:bookmarkStart w:id="50" w:name="_Toc270597381"/>
      <w:r>
        <w:t>Information-</w:t>
      </w:r>
      <w:r w:rsidR="001879D6">
        <w:t>r</w:t>
      </w:r>
      <w:r>
        <w:t>ich Programming</w:t>
      </w:r>
      <w:bookmarkEnd w:id="47"/>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1" w:name="_Toc439782241"/>
      <w:r>
        <w:t xml:space="preserve">Notational </w:t>
      </w:r>
      <w:r w:rsidR="008F1407">
        <w:t xml:space="preserve">Conventions </w:t>
      </w:r>
      <w:bookmarkEnd w:id="48"/>
      <w:bookmarkEnd w:id="49"/>
      <w:r>
        <w:t>in This Specification</w:t>
      </w:r>
      <w:bookmarkEnd w:id="50"/>
      <w:bookmarkEnd w:id="51"/>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rsidR="00A26F81" w:rsidRPr="00C77CDB" w:rsidRDefault="006B52C5" w:rsidP="00913382">
      <w:pPr>
        <w:pStyle w:val="Heading1"/>
      </w:pPr>
      <w:bookmarkStart w:id="58" w:name="_Toc439782242"/>
      <w:r w:rsidRPr="00110BB5">
        <w:lastRenderedPageBreak/>
        <w:t>Program Structure</w:t>
      </w:r>
      <w:bookmarkEnd w:id="54"/>
      <w:bookmarkEnd w:id="55"/>
      <w:bookmarkEnd w:id="56"/>
      <w:bookmarkEnd w:id="57"/>
      <w:bookmarkEnd w:id="58"/>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DF0637">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DF0637">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DF0637">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w:t>
      </w:r>
    </w:p>
    <w:p w:rsidR="00DF0E69" w:rsidRPr="008A0208" w:rsidRDefault="006B52C5" w:rsidP="0000657C">
      <w:pPr>
        <w:pStyle w:val="NumberedList"/>
      </w:pPr>
      <w:r w:rsidRPr="00DE066E">
        <w:rPr>
          <w:rStyle w:val="Bold"/>
        </w:rPr>
        <w:lastRenderedPageBreak/>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DF0637">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DF0637">
        <w:t>12.5</w:t>
      </w:r>
      <w:r w:rsidR="00E460A5">
        <w:fldChar w:fldCharType="end"/>
      </w:r>
      <w:r w:rsidRPr="008A0208">
        <w:t>)</w:t>
      </w:r>
      <w:r w:rsidR="00F76830">
        <w:t>.</w:t>
      </w:r>
    </w:p>
    <w:p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439782243"/>
      <w:bookmarkStart w:id="64" w:name="LexicalAnalysis"/>
      <w:r w:rsidRPr="00110BB5">
        <w:lastRenderedPageBreak/>
        <w:t>Lexical Analysis</w:t>
      </w:r>
      <w:bookmarkEnd w:id="59"/>
      <w:bookmarkEnd w:id="60"/>
      <w:bookmarkEnd w:id="61"/>
      <w:bookmarkEnd w:id="62"/>
      <w:bookmarkEnd w:id="63"/>
    </w:p>
    <w:bookmarkEnd w:id="64"/>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5" w:name="_Toc207705756"/>
      <w:bookmarkStart w:id="66" w:name="_Toc257733488"/>
      <w:bookmarkStart w:id="67" w:name="_Toc270597384"/>
      <w:bookmarkStart w:id="68" w:name="_Toc439782244"/>
      <w:bookmarkStart w:id="69" w:name="Whitespace"/>
      <w:r w:rsidRPr="00110BB5">
        <w:t>Wh</w:t>
      </w:r>
      <w:r w:rsidRPr="00391D69">
        <w:t>itespace</w:t>
      </w:r>
      <w:bookmarkEnd w:id="65"/>
      <w:bookmarkEnd w:id="66"/>
      <w:bookmarkEnd w:id="67"/>
      <w:bookmarkEnd w:id="68"/>
    </w:p>
    <w:bookmarkEnd w:id="69"/>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70" w:name="_Toc207705757"/>
      <w:bookmarkStart w:id="71" w:name="_Toc257733489"/>
      <w:bookmarkStart w:id="72" w:name="_Toc270597385"/>
      <w:bookmarkStart w:id="73" w:name="_Toc439782245"/>
      <w:bookmarkStart w:id="74" w:name="Comments"/>
      <w:r w:rsidRPr="00404279">
        <w:t>Comments</w:t>
      </w:r>
      <w:bookmarkEnd w:id="70"/>
      <w:bookmarkEnd w:id="71"/>
      <w:bookmarkEnd w:id="72"/>
      <w:bookmarkEnd w:id="73"/>
    </w:p>
    <w:bookmarkEnd w:id="74"/>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439782246"/>
      <w:r w:rsidRPr="00F329AB">
        <w:lastRenderedPageBreak/>
        <w:t>Conditional Compilation</w:t>
      </w:r>
      <w:bookmarkEnd w:id="75"/>
      <w:bookmarkEnd w:id="76"/>
      <w:bookmarkEnd w:id="77"/>
      <w:bookmarkEnd w:id="78"/>
      <w:bookmarkEnd w:id="79"/>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80" w:name="_Toc207705761"/>
      <w:bookmarkStart w:id="81" w:name="_Toc257733491"/>
      <w:bookmarkStart w:id="82" w:name="_Toc270597387"/>
      <w:bookmarkStart w:id="83" w:name="_Toc439782247"/>
      <w:bookmarkStart w:id="84" w:name="Keywords"/>
      <w:bookmarkStart w:id="85" w:name="Identifiers"/>
      <w:r w:rsidRPr="00F329AB">
        <w:t>Identifiers and Keywords</w:t>
      </w:r>
      <w:bookmarkEnd w:id="80"/>
      <w:bookmarkEnd w:id="81"/>
      <w:bookmarkEnd w:id="82"/>
      <w:bookmarkEnd w:id="83"/>
    </w:p>
    <w:bookmarkEnd w:id="84"/>
    <w:bookmarkEnd w:id="85"/>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lastRenderedPageBreak/>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lastRenderedPageBreak/>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DF0637">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439782248"/>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lastRenderedPageBreak/>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4" w:name="_Toc207705763"/>
      <w:bookmarkStart w:id="95" w:name="_Toc257733493"/>
      <w:bookmarkStart w:id="96" w:name="_Toc270597389"/>
      <w:bookmarkStart w:id="97" w:name="_Toc439782249"/>
      <w:bookmarkStart w:id="98" w:name="SymbolicKeywords"/>
      <w:r w:rsidRPr="00391D69">
        <w:t>Symbolic Keywords</w:t>
      </w:r>
      <w:bookmarkEnd w:id="94"/>
      <w:bookmarkEnd w:id="95"/>
      <w:bookmarkEnd w:id="96"/>
      <w:bookmarkEnd w:id="97"/>
    </w:p>
    <w:bookmarkEnd w:id="98"/>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439782250"/>
      <w:r w:rsidRPr="00404279">
        <w:lastRenderedPageBreak/>
        <w:t>Symbolic Operators</w:t>
      </w:r>
      <w:bookmarkEnd w:id="99"/>
      <w:bookmarkEnd w:id="100"/>
      <w:bookmarkEnd w:id="101"/>
      <w:bookmarkEnd w:id="102"/>
      <w:bookmarkEnd w:id="103"/>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DF0637">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DF0637">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DF0637">
        <w:t>4.4</w:t>
      </w:r>
      <w:r w:rsidR="00693CC1" w:rsidRPr="00404279">
        <w:fldChar w:fldCharType="end"/>
      </w:r>
      <w:r w:rsidR="006B52C5" w:rsidRPr="00404279">
        <w:t>.</w:t>
      </w:r>
    </w:p>
    <w:p w:rsidR="00A26F81" w:rsidRPr="00C77CDB" w:rsidRDefault="006B52C5" w:rsidP="00E104DD">
      <w:pPr>
        <w:pStyle w:val="Heading2"/>
      </w:pPr>
      <w:bookmarkStart w:id="104" w:name="_Toc207705765"/>
      <w:bookmarkStart w:id="105" w:name="_Toc257733495"/>
      <w:bookmarkStart w:id="106" w:name="_Toc270597391"/>
      <w:bookmarkStart w:id="107" w:name="_Toc439782251"/>
      <w:bookmarkStart w:id="108" w:name="NumericLiterals"/>
      <w:r w:rsidRPr="00110BB5">
        <w:t>Numeric Literals</w:t>
      </w:r>
      <w:bookmarkEnd w:id="104"/>
      <w:bookmarkEnd w:id="105"/>
      <w:bookmarkEnd w:id="106"/>
      <w:bookmarkEnd w:id="107"/>
    </w:p>
    <w:bookmarkEnd w:id="108"/>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lastRenderedPageBreak/>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9" w:name="_Toc207705766"/>
      <w:bookmarkStart w:id="110" w:name="_Toc257733496"/>
      <w:bookmarkStart w:id="111" w:name="_Toc270597392"/>
      <w:bookmarkStart w:id="112"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3" w:name="_Toc207705767"/>
      <w:bookmarkStart w:id="114" w:name="_Toc257733497"/>
      <w:bookmarkStart w:id="115" w:name="_Toc270597393"/>
      <w:bookmarkStart w:id="116" w:name="_Toc439782253"/>
      <w:r w:rsidRPr="00404279">
        <w:lastRenderedPageBreak/>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7" w:name="_Toc207705768"/>
      <w:bookmarkStart w:id="118" w:name="_Toc257733498"/>
      <w:bookmarkStart w:id="119" w:name="_Toc270597394"/>
      <w:bookmarkStart w:id="120"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rsidR="006801B0" w:rsidRPr="00391D69" w:rsidRDefault="006801B0" w:rsidP="006801B0">
      <w:pPr>
        <w:pStyle w:val="Heading3"/>
      </w:pPr>
      <w:bookmarkStart w:id="122" w:name="_Toc439782255"/>
      <w:bookmarkStart w:id="123" w:name="_Toc270597395"/>
      <w:r>
        <w:t>Shebang</w:t>
      </w:r>
      <w:bookmarkEnd w:id="122"/>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6801B0">
      <w:pPr>
        <w:pStyle w:val="CodeinNote"/>
      </w:pPr>
      <w:r>
        <w:t>#!/bin/usr/env fsharpi --exec</w:t>
      </w:r>
    </w:p>
    <w:p w:rsidR="00A26F81" w:rsidRPr="00C77CDB" w:rsidRDefault="00B10664" w:rsidP="00E104DD">
      <w:pPr>
        <w:pStyle w:val="Heading2"/>
      </w:pPr>
      <w:bookmarkStart w:id="124" w:name="_Toc439782256"/>
      <w:r>
        <w:t>Line Directives</w:t>
      </w:r>
      <w:bookmarkEnd w:id="123"/>
      <w:bookmarkEnd w:id="124"/>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5" w:name="_Toc207705772"/>
      <w:bookmarkStart w:id="126" w:name="_Toc257733501"/>
      <w:bookmarkStart w:id="127" w:name="_Toc270597396"/>
      <w:bookmarkStart w:id="128" w:name="_Toc439782257"/>
      <w:r w:rsidRPr="00404279">
        <w:t>Hidden Tokens</w:t>
      </w:r>
      <w:bookmarkEnd w:id="125"/>
      <w:bookmarkEnd w:id="126"/>
      <w:bookmarkEnd w:id="127"/>
      <w:bookmarkEnd w:id="128"/>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9" w:name="_Toc207705773"/>
      <w:bookmarkStart w:id="130" w:name="_Toc257733502"/>
      <w:bookmarkStart w:id="131" w:name="_Toc270597397"/>
      <w:bookmarkStart w:id="132" w:name="_Toc439782258"/>
      <w:r w:rsidRPr="00391D69">
        <w:lastRenderedPageBreak/>
        <w:t>Identifier Replacements</w:t>
      </w:r>
      <w:bookmarkEnd w:id="129"/>
      <w:bookmarkEnd w:id="130"/>
      <w:bookmarkEnd w:id="131"/>
      <w:bookmarkEnd w:id="132"/>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416"/>
        <w:gridCol w:w="682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3" w:name="_Toc183972173"/>
      <w:bookmarkStart w:id="134" w:name="_Toc207705774"/>
      <w:bookmarkStart w:id="135" w:name="_Toc257733503"/>
      <w:bookmarkStart w:id="136" w:name="_Toc270597398"/>
      <w:bookmarkStart w:id="137" w:name="_Toc439782259"/>
      <w:r w:rsidRPr="00404279">
        <w:lastRenderedPageBreak/>
        <w:t>Basic Grammar Elements</w:t>
      </w:r>
      <w:bookmarkEnd w:id="133"/>
      <w:bookmarkEnd w:id="134"/>
      <w:bookmarkEnd w:id="135"/>
      <w:bookmarkEnd w:id="136"/>
      <w:bookmarkEnd w:id="137"/>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8" w:name="_Toc207705775"/>
      <w:bookmarkStart w:id="139" w:name="_Toc257733504"/>
      <w:bookmarkStart w:id="140" w:name="_Toc270597399"/>
      <w:bookmarkStart w:id="141" w:name="_Toc439782260"/>
      <w:r w:rsidRPr="00E42689">
        <w:t>Operator Names</w:t>
      </w:r>
      <w:bookmarkEnd w:id="138"/>
      <w:bookmarkEnd w:id="139"/>
      <w:bookmarkEnd w:id="140"/>
      <w:bookmarkEnd w:id="141"/>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DF0637">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lastRenderedPageBreak/>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lastRenderedPageBreak/>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2" w:name="_Toc207705776"/>
      <w:r w:rsidRPr="00F329AB">
        <w:t>&lt;</w:t>
      </w:r>
      <w:r w:rsidRPr="00F329AB">
        <w:tab/>
        <w:t>Less</w:t>
      </w:r>
      <w:bookmarkEnd w:id="142"/>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3" w:name="_Toc207705777"/>
      <w:bookmarkStart w:id="144" w:name="_Toc257733505"/>
      <w:bookmarkStart w:id="145" w:name="_Toc270597400"/>
      <w:bookmarkStart w:id="146" w:name="_Toc439782261"/>
      <w:r w:rsidRPr="00404279">
        <w:t>Long Identifiers</w:t>
      </w:r>
      <w:bookmarkEnd w:id="143"/>
      <w:bookmarkEnd w:id="144"/>
      <w:bookmarkEnd w:id="145"/>
      <w:bookmarkEnd w:id="146"/>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7" w:name="_Ref203191876"/>
      <w:bookmarkStart w:id="148" w:name="_Toc207705778"/>
      <w:bookmarkStart w:id="149" w:name="_Toc257733506"/>
      <w:bookmarkStart w:id="150" w:name="_Toc270597401"/>
      <w:bookmarkStart w:id="151" w:name="_Toc439782262"/>
      <w:r w:rsidRPr="00404279">
        <w:t>Constants</w:t>
      </w:r>
      <w:bookmarkEnd w:id="147"/>
      <w:bookmarkEnd w:id="148"/>
      <w:bookmarkEnd w:id="149"/>
      <w:bookmarkEnd w:id="150"/>
      <w:bookmarkEnd w:id="151"/>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F115D2"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2" w:name="_Toc257733507"/>
      <w:bookmarkStart w:id="153" w:name="_Toc270597402"/>
      <w:bookmarkStart w:id="154" w:name="_Toc439782263"/>
      <w:bookmarkStart w:id="155" w:name="_Toc207705779"/>
      <w:bookmarkStart w:id="156" w:name="Precedence"/>
      <w:r w:rsidRPr="00404279">
        <w:t xml:space="preserve">Operators and </w:t>
      </w:r>
      <w:r w:rsidR="006B52C5" w:rsidRPr="00404279">
        <w:t>Precedence</w:t>
      </w:r>
      <w:bookmarkEnd w:id="152"/>
      <w:bookmarkEnd w:id="153"/>
      <w:bookmarkEnd w:id="154"/>
      <w:r w:rsidR="006B52C5" w:rsidRPr="00404279">
        <w:t xml:space="preserve"> </w:t>
      </w:r>
      <w:bookmarkEnd w:id="155"/>
    </w:p>
    <w:p w:rsidR="008F0C47" w:rsidRPr="00497D56" w:rsidRDefault="008F0C47" w:rsidP="006230F9">
      <w:pPr>
        <w:pStyle w:val="Heading3"/>
      </w:pPr>
      <w:bookmarkStart w:id="157" w:name="_Toc257733508"/>
      <w:bookmarkStart w:id="158" w:name="_Toc270597403"/>
      <w:bookmarkStart w:id="159" w:name="_Toc439782264"/>
      <w:bookmarkEnd w:id="156"/>
      <w:r w:rsidRPr="00404279">
        <w:t>Categorization of Symbolic Operators</w:t>
      </w:r>
      <w:bookmarkEnd w:id="157"/>
      <w:bookmarkEnd w:id="158"/>
      <w:bookmarkEnd w:id="159"/>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lastRenderedPageBreak/>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60" w:name="_Toc257733509"/>
      <w:bookmarkStart w:id="161" w:name="_Toc270597404"/>
      <w:bookmarkStart w:id="162" w:name="_Ref280614701"/>
      <w:bookmarkStart w:id="163" w:name="_Ref280616833"/>
      <w:bookmarkStart w:id="164" w:name="_Toc439782265"/>
      <w:r w:rsidRPr="00404279">
        <w:t>Precedence of Symbolic Operators and Pattern/Expression Constructs</w:t>
      </w:r>
      <w:bookmarkEnd w:id="160"/>
      <w:bookmarkEnd w:id="161"/>
      <w:bookmarkEnd w:id="162"/>
      <w:bookmarkEnd w:id="163"/>
      <w:bookmarkEnd w:id="164"/>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DF0637">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DF0637">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lastRenderedPageBreak/>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DF0637">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DF0637">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DF0637">
        <w:t>15.3</w:t>
      </w:r>
      <w:r w:rsidR="00693CC1" w:rsidRPr="00404279">
        <w:fldChar w:fldCharType="end"/>
      </w:r>
      <w:r w:rsidR="006B52C5" w:rsidRPr="00497D56">
        <w:t>.</w:t>
      </w:r>
    </w:p>
    <w:p w:rsidR="00A26F81" w:rsidRPr="00C77CDB" w:rsidRDefault="006B52C5" w:rsidP="00CD645A">
      <w:pPr>
        <w:pStyle w:val="Heading1"/>
      </w:pPr>
      <w:bookmarkStart w:id="165" w:name="_Toc244798847"/>
      <w:bookmarkStart w:id="166" w:name="_Toc244861273"/>
      <w:bookmarkStart w:id="167" w:name="_Toc244951884"/>
      <w:bookmarkStart w:id="168" w:name="_Toc244798848"/>
      <w:bookmarkStart w:id="169" w:name="_Toc244861274"/>
      <w:bookmarkStart w:id="170" w:name="_Toc244951885"/>
      <w:bookmarkStart w:id="171" w:name="_Toc244432218"/>
      <w:bookmarkStart w:id="172" w:name="_Toc244798849"/>
      <w:bookmarkStart w:id="173" w:name="_Toc244861275"/>
      <w:bookmarkStart w:id="174" w:name="_Toc244951886"/>
      <w:bookmarkStart w:id="175" w:name="_Toc244432219"/>
      <w:bookmarkStart w:id="176" w:name="_Toc244798850"/>
      <w:bookmarkStart w:id="177" w:name="_Toc244861276"/>
      <w:bookmarkStart w:id="178" w:name="_Toc244951887"/>
      <w:bookmarkStart w:id="179" w:name="_Toc244432220"/>
      <w:bookmarkStart w:id="180" w:name="_Toc244798851"/>
      <w:bookmarkStart w:id="181" w:name="_Toc244861277"/>
      <w:bookmarkStart w:id="182" w:name="_Toc244951888"/>
      <w:bookmarkStart w:id="183" w:name="_Toc244432221"/>
      <w:bookmarkStart w:id="184" w:name="_Toc244798852"/>
      <w:bookmarkStart w:id="185" w:name="_Toc244861278"/>
      <w:bookmarkStart w:id="186" w:name="_Toc244951889"/>
      <w:bookmarkStart w:id="187" w:name="_Toc244432222"/>
      <w:bookmarkStart w:id="188" w:name="_Toc244798853"/>
      <w:bookmarkStart w:id="189" w:name="_Toc244861279"/>
      <w:bookmarkStart w:id="190" w:name="_Toc244951890"/>
      <w:bookmarkStart w:id="191" w:name="_Toc244432223"/>
      <w:bookmarkStart w:id="192" w:name="_Toc244798854"/>
      <w:bookmarkStart w:id="193" w:name="_Toc244861280"/>
      <w:bookmarkStart w:id="194" w:name="_Toc244951891"/>
      <w:bookmarkStart w:id="195" w:name="_Toc220432906"/>
      <w:bookmarkStart w:id="196" w:name="_Toc220433342"/>
      <w:bookmarkStart w:id="197" w:name="_Toc220433829"/>
      <w:bookmarkStart w:id="198" w:name="_Toc220434269"/>
      <w:bookmarkStart w:id="199" w:name="_Toc220434708"/>
      <w:bookmarkStart w:id="200" w:name="_Toc220435146"/>
      <w:bookmarkStart w:id="201" w:name="_Toc220435584"/>
      <w:bookmarkStart w:id="202" w:name="_Toc220436023"/>
      <w:bookmarkStart w:id="203" w:name="_Toc220436460"/>
      <w:bookmarkStart w:id="204" w:name="_Toc220436895"/>
      <w:bookmarkStart w:id="205" w:name="_Toc220437330"/>
      <w:bookmarkStart w:id="206" w:name="_Toc183972174"/>
      <w:bookmarkStart w:id="207" w:name="_Toc207705781"/>
      <w:bookmarkStart w:id="208" w:name="_Toc257733510"/>
      <w:bookmarkStart w:id="209" w:name="_Toc270597405"/>
      <w:bookmarkStart w:id="210" w:name="_Toc439782266"/>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391D69">
        <w:lastRenderedPageBreak/>
        <w:t>Types and Type Constraints</w:t>
      </w:r>
      <w:bookmarkEnd w:id="206"/>
      <w:bookmarkEnd w:id="207"/>
      <w:bookmarkEnd w:id="208"/>
      <w:bookmarkEnd w:id="209"/>
      <w:bookmarkEnd w:id="210"/>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lastRenderedPageBreak/>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1" w:name="_Toc187679248"/>
      <w:bookmarkStart w:id="212" w:name="_Toc187679249"/>
      <w:bookmarkStart w:id="213" w:name="_Toc187679250"/>
      <w:bookmarkStart w:id="214" w:name="_Toc187679251"/>
      <w:bookmarkStart w:id="215" w:name="_Toc187679252"/>
      <w:bookmarkStart w:id="216" w:name="_Toc187679253"/>
      <w:bookmarkStart w:id="217" w:name="_Toc187679254"/>
      <w:bookmarkStart w:id="218" w:name="_Toc187679255"/>
      <w:bookmarkStart w:id="219" w:name="_Toc187679256"/>
      <w:bookmarkStart w:id="220" w:name="_Toc187679257"/>
      <w:bookmarkStart w:id="221" w:name="_Toc187679258"/>
      <w:bookmarkStart w:id="222" w:name="_Toc187679259"/>
      <w:bookmarkStart w:id="223" w:name="_Toc187679260"/>
      <w:bookmarkStart w:id="224" w:name="_Toc187679261"/>
      <w:bookmarkStart w:id="225" w:name="_Toc187679262"/>
      <w:bookmarkStart w:id="226" w:name="_Toc187679263"/>
      <w:bookmarkStart w:id="227" w:name="_Toc187679264"/>
      <w:bookmarkStart w:id="228" w:name="_Toc187679265"/>
      <w:bookmarkStart w:id="229" w:name="_Toc187679266"/>
      <w:bookmarkStart w:id="230" w:name="_Toc187679267"/>
      <w:bookmarkStart w:id="231" w:name="_Toc187679268"/>
      <w:bookmarkStart w:id="232" w:name="_Toc187679269"/>
      <w:bookmarkStart w:id="233" w:name="_Toc20770578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DF0637">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4" w:name="_Checking_Syntactic_Types"/>
      <w:bookmarkStart w:id="235" w:name="_Toc257733511"/>
      <w:bookmarkStart w:id="236" w:name="_Toc270597406"/>
      <w:bookmarkStart w:id="237" w:name="_Ref271809425"/>
      <w:bookmarkStart w:id="238" w:name="_Toc439782267"/>
      <w:bookmarkEnd w:id="234"/>
      <w:r w:rsidRPr="00497D56">
        <w:t>Checking Syntactic Types</w:t>
      </w:r>
      <w:bookmarkEnd w:id="233"/>
      <w:bookmarkEnd w:id="235"/>
      <w:bookmarkEnd w:id="236"/>
      <w:bookmarkEnd w:id="237"/>
      <w:bookmarkEnd w:id="238"/>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lastRenderedPageBreak/>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9" w:name="_Toc189835648"/>
      <w:bookmarkStart w:id="240" w:name="_Toc189835965"/>
      <w:bookmarkStart w:id="241" w:name="_Toc189924625"/>
      <w:bookmarkStart w:id="242" w:name="_Toc190406618"/>
      <w:bookmarkStart w:id="243" w:name="_Toc190431601"/>
      <w:bookmarkStart w:id="244" w:name="_Toc187679272"/>
      <w:bookmarkStart w:id="245" w:name="_Toc187679273"/>
      <w:bookmarkStart w:id="246" w:name="_Toc187679274"/>
      <w:bookmarkStart w:id="247" w:name="_Toc187679275"/>
      <w:bookmarkStart w:id="248" w:name="_Toc187679276"/>
      <w:bookmarkStart w:id="249" w:name="_Toc187679277"/>
      <w:bookmarkStart w:id="250" w:name="_Toc187679278"/>
      <w:bookmarkStart w:id="251" w:name="_Toc187679279"/>
      <w:bookmarkStart w:id="252" w:name="_Toc187679280"/>
      <w:bookmarkStart w:id="253" w:name="_Toc187679281"/>
      <w:bookmarkStart w:id="254" w:name="_Toc187679282"/>
      <w:bookmarkStart w:id="255" w:name="_Toc187679283"/>
      <w:bookmarkStart w:id="256" w:name="_Toc187679284"/>
      <w:bookmarkStart w:id="257" w:name="_Toc187679285"/>
      <w:bookmarkStart w:id="258" w:name="_Toc187679286"/>
      <w:bookmarkStart w:id="259" w:name="_Toc187679287"/>
      <w:bookmarkStart w:id="260" w:name="_Toc187679288"/>
      <w:bookmarkStart w:id="261" w:name="_Toc187679289"/>
      <w:bookmarkStart w:id="262" w:name="_Toc187679290"/>
      <w:bookmarkStart w:id="263" w:name="_Toc187679291"/>
      <w:bookmarkStart w:id="264" w:name="_Toc187679292"/>
      <w:bookmarkStart w:id="265" w:name="_Toc187679293"/>
      <w:bookmarkStart w:id="266" w:name="_Toc187679294"/>
      <w:bookmarkStart w:id="267" w:name="_Toc187679295"/>
      <w:bookmarkStart w:id="268" w:name="_Toc187679296"/>
      <w:bookmarkStart w:id="269" w:name="_Toc187679297"/>
      <w:bookmarkStart w:id="270" w:name="_Toc187679298"/>
      <w:bookmarkStart w:id="271" w:name="_Toc187679299"/>
      <w:bookmarkStart w:id="272" w:name="_Toc187679300"/>
      <w:bookmarkStart w:id="273" w:name="_Toc197758289"/>
      <w:bookmarkStart w:id="274" w:name="_Toc197761560"/>
      <w:bookmarkStart w:id="275" w:name="_Toc197761982"/>
      <w:bookmarkStart w:id="276" w:name="_Toc197762404"/>
      <w:bookmarkStart w:id="277" w:name="_Toc198191190"/>
      <w:bookmarkStart w:id="278" w:name="_Toc198193289"/>
      <w:bookmarkStart w:id="279" w:name="_Toc198193831"/>
      <w:bookmarkStart w:id="280" w:name="_Toc197758290"/>
      <w:bookmarkStart w:id="281" w:name="_Toc197761561"/>
      <w:bookmarkStart w:id="282" w:name="_Toc197761983"/>
      <w:bookmarkStart w:id="283" w:name="_Toc197762405"/>
      <w:bookmarkStart w:id="284" w:name="_Toc198191191"/>
      <w:bookmarkStart w:id="285" w:name="_Toc198193290"/>
      <w:bookmarkStart w:id="286" w:name="_Toc198193832"/>
      <w:bookmarkStart w:id="287" w:name="_Toc197758291"/>
      <w:bookmarkStart w:id="288" w:name="_Toc197761562"/>
      <w:bookmarkStart w:id="289" w:name="_Toc197761984"/>
      <w:bookmarkStart w:id="290" w:name="_Toc197762406"/>
      <w:bookmarkStart w:id="291" w:name="_Toc198191192"/>
      <w:bookmarkStart w:id="292" w:name="_Toc198193291"/>
      <w:bookmarkStart w:id="293" w:name="_Toc198193833"/>
      <w:bookmarkStart w:id="294" w:name="_Toc207705783"/>
      <w:bookmarkStart w:id="295" w:name="_Toc257733512"/>
      <w:bookmarkStart w:id="296" w:name="_Toc270597407"/>
      <w:bookmarkStart w:id="297" w:name="_Toc43978226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42689">
        <w:t>Named Types</w:t>
      </w:r>
      <w:bookmarkEnd w:id="294"/>
      <w:bookmarkEnd w:id="295"/>
      <w:bookmarkEnd w:id="296"/>
      <w:bookmarkEnd w:id="297"/>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8" w:name="_Toc207705784"/>
      <w:bookmarkStart w:id="299" w:name="_Toc257733513"/>
      <w:bookmarkStart w:id="300" w:name="_Toc270597408"/>
      <w:bookmarkStart w:id="301" w:name="_Toc439782269"/>
      <w:bookmarkStart w:id="302" w:name="SyntacticVariableTypes"/>
      <w:r w:rsidRPr="00404279">
        <w:t>Variable Types</w:t>
      </w:r>
      <w:bookmarkEnd w:id="298"/>
      <w:bookmarkEnd w:id="299"/>
      <w:bookmarkEnd w:id="300"/>
      <w:bookmarkEnd w:id="301"/>
    </w:p>
    <w:bookmarkEnd w:id="302"/>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lastRenderedPageBreak/>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3" w:name="_Toc233338437"/>
      <w:bookmarkStart w:id="304" w:name="_Toc233339516"/>
      <w:bookmarkStart w:id="305" w:name="_Toc233340311"/>
      <w:bookmarkStart w:id="306" w:name="_Toc233341256"/>
      <w:bookmarkStart w:id="307" w:name="_Toc189835652"/>
      <w:bookmarkStart w:id="308" w:name="_Toc189835969"/>
      <w:bookmarkStart w:id="309" w:name="_Toc189924628"/>
      <w:bookmarkStart w:id="310" w:name="_Toc190406621"/>
      <w:bookmarkStart w:id="311" w:name="_Toc190431604"/>
      <w:bookmarkStart w:id="312" w:name="_Toc189835653"/>
      <w:bookmarkStart w:id="313" w:name="_Toc189835970"/>
      <w:bookmarkStart w:id="314" w:name="_Toc189924629"/>
      <w:bookmarkStart w:id="315" w:name="_Toc190406622"/>
      <w:bookmarkStart w:id="316" w:name="_Toc190431605"/>
      <w:bookmarkStart w:id="317" w:name="_Toc189835654"/>
      <w:bookmarkStart w:id="318" w:name="_Toc189835971"/>
      <w:bookmarkStart w:id="319" w:name="_Toc189924630"/>
      <w:bookmarkStart w:id="320" w:name="_Toc190406623"/>
      <w:bookmarkStart w:id="321" w:name="_Toc190431606"/>
      <w:bookmarkStart w:id="322" w:name="_Toc189835655"/>
      <w:bookmarkStart w:id="323" w:name="_Toc189835972"/>
      <w:bookmarkStart w:id="324" w:name="_Toc189924631"/>
      <w:bookmarkStart w:id="325" w:name="_Toc190406624"/>
      <w:bookmarkStart w:id="326" w:name="_Toc190431607"/>
      <w:bookmarkStart w:id="327" w:name="_Toc207705785"/>
      <w:bookmarkStart w:id="328" w:name="_Toc257733514"/>
      <w:bookmarkStart w:id="329" w:name="_Toc270597409"/>
      <w:bookmarkStart w:id="330" w:name="_Toc439782270"/>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E42689">
        <w:t>Tuple Types</w:t>
      </w:r>
      <w:bookmarkEnd w:id="327"/>
      <w:bookmarkEnd w:id="328"/>
      <w:bookmarkEnd w:id="329"/>
      <w:bookmarkEnd w:id="330"/>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DF0637">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1" w:name="_Toc189835657"/>
      <w:bookmarkStart w:id="332" w:name="_Toc189835974"/>
      <w:bookmarkStart w:id="333" w:name="_Toc189924633"/>
      <w:bookmarkStart w:id="334" w:name="_Toc190406626"/>
      <w:bookmarkStart w:id="335" w:name="_Toc190431609"/>
      <w:bookmarkStart w:id="336" w:name="_Toc187679319"/>
      <w:bookmarkStart w:id="337" w:name="_Toc187679320"/>
      <w:bookmarkStart w:id="338" w:name="_Toc187679321"/>
      <w:bookmarkStart w:id="339" w:name="_Toc187679322"/>
      <w:bookmarkStart w:id="340" w:name="_Toc187679323"/>
      <w:bookmarkStart w:id="341" w:name="_Toc187679324"/>
      <w:bookmarkStart w:id="342" w:name="_Toc187679325"/>
      <w:bookmarkStart w:id="343" w:name="_Toc187679326"/>
      <w:bookmarkStart w:id="344" w:name="_Toc187679327"/>
      <w:bookmarkStart w:id="345" w:name="_Toc207705786"/>
      <w:bookmarkStart w:id="346" w:name="_Toc257733515"/>
      <w:bookmarkStart w:id="347" w:name="_Toc270597410"/>
      <w:bookmarkStart w:id="348" w:name="_Toc439782271"/>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404279">
        <w:t>Array Types</w:t>
      </w:r>
      <w:bookmarkEnd w:id="345"/>
      <w:bookmarkEnd w:id="346"/>
      <w:bookmarkEnd w:id="347"/>
      <w:bookmarkEnd w:id="348"/>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9" w:name="_Toc187679329"/>
      <w:bookmarkStart w:id="350" w:name="_Toc187679330"/>
      <w:bookmarkEnd w:id="349"/>
      <w:bookmarkEnd w:id="350"/>
      <w:r w:rsidRPr="00391D69">
        <w:lastRenderedPageBreak/>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1" w:name="_Toc189835659"/>
      <w:bookmarkStart w:id="352" w:name="_Toc189835976"/>
      <w:bookmarkStart w:id="353" w:name="_Toc189924635"/>
      <w:bookmarkStart w:id="354" w:name="_Toc190406628"/>
      <w:bookmarkStart w:id="355" w:name="_Toc190431611"/>
      <w:bookmarkStart w:id="356" w:name="_Toc189835660"/>
      <w:bookmarkStart w:id="357" w:name="_Toc189835977"/>
      <w:bookmarkStart w:id="358" w:name="_Toc189924636"/>
      <w:bookmarkStart w:id="359" w:name="_Toc190406629"/>
      <w:bookmarkStart w:id="360" w:name="_Toc190431612"/>
      <w:bookmarkStart w:id="361" w:name="_Toc207705787"/>
      <w:bookmarkStart w:id="362" w:name="_Toc257733516"/>
      <w:bookmarkStart w:id="363" w:name="_Toc270597411"/>
      <w:bookmarkStart w:id="364" w:name="_Toc439782272"/>
      <w:bookmarkEnd w:id="351"/>
      <w:bookmarkEnd w:id="352"/>
      <w:bookmarkEnd w:id="353"/>
      <w:bookmarkEnd w:id="354"/>
      <w:bookmarkEnd w:id="355"/>
      <w:bookmarkEnd w:id="356"/>
      <w:bookmarkEnd w:id="357"/>
      <w:bookmarkEnd w:id="358"/>
      <w:bookmarkEnd w:id="359"/>
      <w:bookmarkEnd w:id="360"/>
      <w:r w:rsidRPr="00404279">
        <w:t>Constrained Types</w:t>
      </w:r>
      <w:bookmarkEnd w:id="361"/>
      <w:bookmarkEnd w:id="362"/>
      <w:bookmarkEnd w:id="363"/>
      <w:bookmarkEnd w:id="364"/>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DF0637">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5" w:name="_Toc257733517"/>
      <w:bookmarkStart w:id="366" w:name="_Toc270597412"/>
      <w:bookmarkStart w:id="367" w:name="_Ref277681468"/>
      <w:bookmarkStart w:id="368" w:name="_Toc439782273"/>
      <w:bookmarkStart w:id="369" w:name="Constraints"/>
      <w:r>
        <w:t>Type Constraints</w:t>
      </w:r>
      <w:bookmarkEnd w:id="365"/>
      <w:bookmarkEnd w:id="366"/>
      <w:bookmarkEnd w:id="367"/>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70" w:name="_Toc257733518"/>
      <w:bookmarkStart w:id="371" w:name="_Toc270597413"/>
      <w:bookmarkStart w:id="372" w:name="_Toc439782274"/>
      <w:bookmarkEnd w:id="369"/>
      <w:r w:rsidRPr="006B52C5">
        <w:t>Subtype Constraints</w:t>
      </w:r>
      <w:bookmarkEnd w:id="370"/>
      <w:bookmarkEnd w:id="371"/>
      <w:bookmarkEnd w:id="372"/>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lastRenderedPageBreak/>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DF0637">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DF0637">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3" w:name="_Toc257733519"/>
      <w:bookmarkStart w:id="374" w:name="_Toc270597414"/>
      <w:bookmarkStart w:id="375" w:name="_Toc439782275"/>
      <w:bookmarkStart w:id="376" w:name="NullnessConstraints"/>
      <w:r w:rsidRPr="006B52C5">
        <w:t>Nullness Constraints</w:t>
      </w:r>
      <w:bookmarkEnd w:id="373"/>
      <w:bookmarkEnd w:id="374"/>
      <w:bookmarkEnd w:id="375"/>
    </w:p>
    <w:bookmarkEnd w:id="376"/>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7" w:name="_Toc257733520"/>
      <w:bookmarkStart w:id="378" w:name="_Toc270597415"/>
      <w:bookmarkStart w:id="379" w:name="_Toc439782276"/>
      <w:bookmarkStart w:id="380" w:name="SatisfyingMemberConstraints"/>
      <w:r w:rsidRPr="006B52C5">
        <w:t>Member Constraints</w:t>
      </w:r>
      <w:bookmarkEnd w:id="377"/>
      <w:bookmarkEnd w:id="378"/>
      <w:bookmarkEnd w:id="379"/>
    </w:p>
    <w:bookmarkEnd w:id="380"/>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lastRenderedPageBreak/>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DF0637">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DF0637">
        <w:t>14.5.4</w:t>
      </w:r>
      <w:r w:rsidR="00E460A5">
        <w:fldChar w:fldCharType="end"/>
      </w:r>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DF0637">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1" w:name="_Toc257733521"/>
      <w:bookmarkStart w:id="382" w:name="_Toc270597416"/>
      <w:bookmarkStart w:id="383" w:name="_Toc439782277"/>
      <w:r w:rsidRPr="006B52C5">
        <w:t>Default Constructor Constraints</w:t>
      </w:r>
      <w:bookmarkEnd w:id="381"/>
      <w:bookmarkEnd w:id="382"/>
      <w:bookmarkEnd w:id="383"/>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4" w:name="_Toc257733522"/>
      <w:bookmarkStart w:id="385" w:name="_Toc270597417"/>
      <w:bookmarkStart w:id="386" w:name="_Toc439782278"/>
      <w:r>
        <w:t>Value Type</w:t>
      </w:r>
      <w:r w:rsidR="006B52C5" w:rsidRPr="006B52C5">
        <w:t xml:space="preserve"> Constraints</w:t>
      </w:r>
      <w:bookmarkEnd w:id="384"/>
      <w:bookmarkEnd w:id="385"/>
      <w:bookmarkEnd w:id="386"/>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lastRenderedPageBreak/>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7" w:name="_Toc257733523"/>
      <w:bookmarkStart w:id="388" w:name="_Toc270597418"/>
      <w:bookmarkStart w:id="389" w:name="_Toc439782279"/>
      <w:r w:rsidRPr="006B52C5">
        <w:t>Reference Type Constraints</w:t>
      </w:r>
      <w:bookmarkEnd w:id="387"/>
      <w:bookmarkEnd w:id="388"/>
      <w:bookmarkEnd w:id="389"/>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90" w:name="_Toc270597419"/>
      <w:bookmarkStart w:id="391" w:name="_Toc439782280"/>
      <w:r w:rsidRPr="006B52C5">
        <w:t>Enumeration Constraints</w:t>
      </w:r>
      <w:bookmarkEnd w:id="390"/>
      <w:bookmarkEnd w:id="391"/>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2" w:name="_Toc270597420"/>
      <w:bookmarkStart w:id="393" w:name="_Toc439782281"/>
      <w:r w:rsidRPr="006B52C5">
        <w:t>Delegate Constraints</w:t>
      </w:r>
      <w:bookmarkEnd w:id="392"/>
      <w:bookmarkEnd w:id="393"/>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lastRenderedPageBreak/>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4" w:name="_Toc194259213"/>
      <w:bookmarkStart w:id="395" w:name="_Toc189835663"/>
      <w:bookmarkStart w:id="396" w:name="_Toc189835980"/>
      <w:bookmarkStart w:id="397" w:name="_Toc189924639"/>
      <w:bookmarkStart w:id="398" w:name="_Toc190406632"/>
      <w:bookmarkStart w:id="399" w:name="_Toc190431615"/>
      <w:bookmarkStart w:id="400" w:name="_Toc189835664"/>
      <w:bookmarkStart w:id="401" w:name="_Toc189835981"/>
      <w:bookmarkStart w:id="402" w:name="_Toc189924640"/>
      <w:bookmarkStart w:id="403" w:name="_Toc190406633"/>
      <w:bookmarkStart w:id="404" w:name="_Toc190431616"/>
      <w:bookmarkStart w:id="405" w:name="_Toc187679333"/>
      <w:bookmarkStart w:id="406" w:name="_Toc187679334"/>
      <w:bookmarkStart w:id="407" w:name="_Toc187679335"/>
      <w:bookmarkStart w:id="408" w:name="_Toc187679336"/>
      <w:bookmarkStart w:id="409" w:name="_Toc187679337"/>
      <w:bookmarkStart w:id="410" w:name="_Toc187679338"/>
      <w:bookmarkStart w:id="411" w:name="_Toc187679339"/>
      <w:bookmarkStart w:id="412" w:name="_Toc187679340"/>
      <w:bookmarkStart w:id="413" w:name="_Toc187679341"/>
      <w:bookmarkStart w:id="414" w:name="_Toc187679342"/>
      <w:bookmarkStart w:id="415" w:name="_Toc187679343"/>
      <w:bookmarkStart w:id="416" w:name="_Toc187679344"/>
      <w:bookmarkStart w:id="417" w:name="_Toc187679345"/>
      <w:bookmarkStart w:id="418" w:name="_Toc187679346"/>
      <w:bookmarkStart w:id="419" w:name="_Toc187679347"/>
      <w:bookmarkStart w:id="420" w:name="_Toc187679348"/>
      <w:bookmarkStart w:id="421" w:name="_Toc187679349"/>
      <w:bookmarkStart w:id="422" w:name="_Toc187679350"/>
      <w:bookmarkStart w:id="423" w:name="_Toc187679351"/>
      <w:bookmarkStart w:id="424" w:name="_Toc187679352"/>
      <w:bookmarkStart w:id="425" w:name="_Toc187679353"/>
      <w:bookmarkStart w:id="426" w:name="_Toc187679354"/>
      <w:bookmarkStart w:id="427" w:name="_Toc187679355"/>
      <w:bookmarkStart w:id="428" w:name="_Toc187679356"/>
      <w:bookmarkStart w:id="429" w:name="_Toc187679357"/>
      <w:bookmarkStart w:id="430" w:name="_Toc187679358"/>
      <w:bookmarkStart w:id="431" w:name="_Toc187679359"/>
      <w:bookmarkStart w:id="432" w:name="_Toc187679360"/>
      <w:bookmarkStart w:id="433" w:name="_Toc187679361"/>
      <w:bookmarkStart w:id="434" w:name="_Toc187679362"/>
      <w:bookmarkStart w:id="435" w:name="_Toc187679363"/>
      <w:bookmarkStart w:id="436" w:name="_Toc187679364"/>
      <w:bookmarkStart w:id="437" w:name="_Toc187679365"/>
      <w:bookmarkStart w:id="438" w:name="_Toc187679366"/>
      <w:bookmarkStart w:id="439" w:name="_Toc187679367"/>
      <w:bookmarkStart w:id="440" w:name="_Toc187679368"/>
      <w:bookmarkStart w:id="441" w:name="_Toc187679369"/>
      <w:bookmarkStart w:id="442" w:name="_Toc187679370"/>
      <w:bookmarkStart w:id="443" w:name="_Toc187679371"/>
      <w:bookmarkStart w:id="444" w:name="_Toc187679372"/>
      <w:bookmarkStart w:id="445" w:name="_Toc187679373"/>
      <w:bookmarkStart w:id="446" w:name="_Toc187679374"/>
      <w:bookmarkStart w:id="447" w:name="_Toc270597421"/>
      <w:bookmarkStart w:id="448" w:name="_Toc439782282"/>
      <w:bookmarkStart w:id="449" w:name="_Ref203209647"/>
      <w:bookmarkStart w:id="450" w:name="_Toc207705788"/>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Unmanaged</w:t>
      </w:r>
      <w:r w:rsidRPr="006B52C5">
        <w:t xml:space="preserve"> Constraints</w:t>
      </w:r>
      <w:bookmarkEnd w:id="447"/>
      <w:bookmarkEnd w:id="448"/>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DF0637">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1" w:name="_Toc270597422"/>
      <w:bookmarkStart w:id="452" w:name="_Toc439782283"/>
      <w:r w:rsidRPr="006B52C5">
        <w:t>Equality and Comparison Constraints</w:t>
      </w:r>
      <w:bookmarkEnd w:id="451"/>
      <w:bookmarkEnd w:id="452"/>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lastRenderedPageBreak/>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3" w:name="_Toc244432231"/>
      <w:bookmarkStart w:id="454" w:name="_Toc244798862"/>
      <w:bookmarkStart w:id="455" w:name="_Toc244861288"/>
      <w:bookmarkStart w:id="456" w:name="_Toc244951899"/>
      <w:bookmarkStart w:id="457" w:name="_Toc244432232"/>
      <w:bookmarkStart w:id="458" w:name="_Toc244798863"/>
      <w:bookmarkStart w:id="459" w:name="_Toc244861289"/>
      <w:bookmarkStart w:id="460" w:name="_Toc244951900"/>
      <w:bookmarkStart w:id="461" w:name="_Toc244432233"/>
      <w:bookmarkStart w:id="462" w:name="_Toc244798864"/>
      <w:bookmarkStart w:id="463" w:name="_Toc244861290"/>
      <w:bookmarkStart w:id="464" w:name="_Toc244951901"/>
      <w:bookmarkStart w:id="465" w:name="_Toc244432234"/>
      <w:bookmarkStart w:id="466" w:name="_Toc244798865"/>
      <w:bookmarkStart w:id="467" w:name="_Toc244861291"/>
      <w:bookmarkStart w:id="468" w:name="_Toc244951902"/>
      <w:bookmarkStart w:id="469" w:name="_Toc244432235"/>
      <w:bookmarkStart w:id="470" w:name="_Toc244798866"/>
      <w:bookmarkStart w:id="471" w:name="_Toc244861292"/>
      <w:bookmarkStart w:id="472" w:name="_Toc244951903"/>
      <w:bookmarkStart w:id="473" w:name="_Toc244432236"/>
      <w:bookmarkStart w:id="474" w:name="_Toc244798867"/>
      <w:bookmarkStart w:id="475" w:name="_Toc244861293"/>
      <w:bookmarkStart w:id="476" w:name="_Toc244951904"/>
      <w:bookmarkStart w:id="477" w:name="_Toc244432237"/>
      <w:bookmarkStart w:id="478" w:name="_Toc244798868"/>
      <w:bookmarkStart w:id="479" w:name="_Toc244861294"/>
      <w:bookmarkStart w:id="480" w:name="_Toc244951905"/>
      <w:bookmarkStart w:id="481" w:name="_Toc257733524"/>
      <w:bookmarkStart w:id="482" w:name="_Toc270597423"/>
      <w:bookmarkStart w:id="483" w:name="_Toc439782284"/>
      <w:bookmarkStart w:id="484" w:name="ExplicitTypeParameters"/>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391D69">
        <w:t>Type Parameter Definitions</w:t>
      </w:r>
      <w:bookmarkEnd w:id="449"/>
      <w:bookmarkEnd w:id="450"/>
      <w:bookmarkEnd w:id="481"/>
      <w:bookmarkEnd w:id="482"/>
      <w:bookmarkEnd w:id="483"/>
      <w:r w:rsidRPr="00391D69">
        <w:t xml:space="preserve"> </w:t>
      </w:r>
    </w:p>
    <w:bookmarkEnd w:id="484"/>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5"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5"/>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DF0637">
        <w:t>13.1</w:t>
      </w:r>
      <w:r w:rsidR="00693CC1" w:rsidRPr="00391D69">
        <w:fldChar w:fldCharType="end"/>
      </w:r>
      <w:r w:rsidRPr="00391D69">
        <w:t xml:space="preserve">). </w:t>
      </w:r>
    </w:p>
    <w:p w:rsidR="00A26F81" w:rsidRPr="00C77CDB" w:rsidRDefault="006B52C5" w:rsidP="00E104DD">
      <w:pPr>
        <w:pStyle w:val="Heading2"/>
      </w:pPr>
      <w:bookmarkStart w:id="486" w:name="_Toc207705790"/>
      <w:bookmarkStart w:id="487" w:name="_Toc257733525"/>
      <w:bookmarkStart w:id="488" w:name="_Toc270597424"/>
      <w:bookmarkStart w:id="489" w:name="_Toc439782285"/>
      <w:r w:rsidRPr="00E42689">
        <w:lastRenderedPageBreak/>
        <w:t xml:space="preserve">Logical Properties of </w:t>
      </w:r>
      <w:bookmarkStart w:id="490" w:name="_Toc189835667"/>
      <w:bookmarkStart w:id="491" w:name="_Toc189835984"/>
      <w:bookmarkStart w:id="492" w:name="_Toc189835668"/>
      <w:bookmarkStart w:id="493" w:name="_Toc189835985"/>
      <w:bookmarkStart w:id="494" w:name="_Toc189835669"/>
      <w:bookmarkStart w:id="495" w:name="_Toc189835986"/>
      <w:bookmarkStart w:id="496" w:name="_Toc189835671"/>
      <w:bookmarkStart w:id="497" w:name="_Toc189835988"/>
      <w:bookmarkStart w:id="498" w:name="_Toc189924642"/>
      <w:bookmarkStart w:id="499" w:name="_Toc190406635"/>
      <w:bookmarkStart w:id="500" w:name="_Toc190431618"/>
      <w:bookmarkStart w:id="501" w:name="_Toc189835685"/>
      <w:bookmarkStart w:id="502" w:name="_Toc189836002"/>
      <w:bookmarkStart w:id="503" w:name="_Toc187679380"/>
      <w:bookmarkStart w:id="504" w:name="_Toc187679381"/>
      <w:bookmarkStart w:id="505" w:name="_Toc187679382"/>
      <w:bookmarkStart w:id="506" w:name="_Toc187679383"/>
      <w:bookmarkStart w:id="507" w:name="_Toc187679384"/>
      <w:bookmarkStart w:id="508" w:name="_Toc187679385"/>
      <w:bookmarkStart w:id="509" w:name="_Toc187679386"/>
      <w:bookmarkStart w:id="510" w:name="_Toc187679387"/>
      <w:bookmarkStart w:id="511" w:name="_Toc1876793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42689">
        <w:t>Types</w:t>
      </w:r>
      <w:bookmarkEnd w:id="486"/>
      <w:bookmarkEnd w:id="487"/>
      <w:bookmarkEnd w:id="488"/>
      <w:bookmarkEnd w:id="489"/>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2" w:name="_Toc207705791"/>
      <w:bookmarkStart w:id="513" w:name="_Toc257733526"/>
      <w:bookmarkStart w:id="514" w:name="_Toc270597425"/>
      <w:bookmarkStart w:id="515" w:name="_Toc439782286"/>
      <w:r w:rsidRPr="00404279">
        <w:t>Characteristics of Type Definitions</w:t>
      </w:r>
      <w:bookmarkEnd w:id="512"/>
      <w:bookmarkEnd w:id="513"/>
      <w:bookmarkEnd w:id="514"/>
      <w:bookmarkEnd w:id="515"/>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DF0637">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DF0637">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DF0637">
        <w:t>5.4.2</w:t>
      </w:r>
      <w:r w:rsidR="00693CC1"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lastRenderedPageBreak/>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6" w:name="_Toc189835696"/>
      <w:bookmarkStart w:id="517" w:name="_Toc189836013"/>
      <w:bookmarkStart w:id="518" w:name="_Toc189924647"/>
      <w:bookmarkStart w:id="519" w:name="_Toc190406639"/>
      <w:bookmarkStart w:id="520" w:name="_Toc190431622"/>
      <w:bookmarkStart w:id="521" w:name="_Toc207705792"/>
      <w:bookmarkStart w:id="522" w:name="_Toc257733527"/>
      <w:bookmarkStart w:id="523" w:name="_Toc270597426"/>
      <w:bookmarkStart w:id="524" w:name="_Toc439782287"/>
      <w:bookmarkStart w:id="525" w:name="TypeAbbreviationsAndChecking"/>
      <w:bookmarkEnd w:id="516"/>
      <w:bookmarkEnd w:id="517"/>
      <w:bookmarkEnd w:id="518"/>
      <w:bookmarkEnd w:id="519"/>
      <w:bookmarkEnd w:id="520"/>
      <w:r w:rsidRPr="00391D69">
        <w:t>Expanding Abbreviations and Inference Equations</w:t>
      </w:r>
      <w:bookmarkEnd w:id="521"/>
      <w:bookmarkEnd w:id="522"/>
      <w:bookmarkEnd w:id="523"/>
      <w:bookmarkEnd w:id="524"/>
    </w:p>
    <w:bookmarkEnd w:id="525"/>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6" w:name="_Toc207705793"/>
      <w:bookmarkStart w:id="527" w:name="_Toc257733528"/>
      <w:bookmarkStart w:id="528" w:name="_Toc270597427"/>
      <w:bookmarkStart w:id="529" w:name="_Toc439782288"/>
      <w:r w:rsidRPr="00404279">
        <w:lastRenderedPageBreak/>
        <w:t xml:space="preserve">Type Variables and </w:t>
      </w:r>
      <w:bookmarkEnd w:id="526"/>
      <w:bookmarkEnd w:id="527"/>
      <w:bookmarkEnd w:id="528"/>
      <w:r w:rsidR="00915E28">
        <w:t>Definition Sites</w:t>
      </w:r>
      <w:bookmarkEnd w:id="529"/>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30" w:name="_Toc189835699"/>
      <w:bookmarkStart w:id="531" w:name="_Toc189836016"/>
      <w:bookmarkStart w:id="532" w:name="_Toc189924650"/>
      <w:bookmarkStart w:id="533" w:name="_Toc190406642"/>
      <w:bookmarkStart w:id="534" w:name="_Toc190431625"/>
      <w:bookmarkStart w:id="535" w:name="_Toc189835700"/>
      <w:bookmarkStart w:id="536" w:name="_Toc189836017"/>
      <w:bookmarkStart w:id="537" w:name="_Toc189924651"/>
      <w:bookmarkStart w:id="538" w:name="_Toc190406643"/>
      <w:bookmarkStart w:id="539" w:name="_Toc190431626"/>
      <w:bookmarkStart w:id="540" w:name="_Toc189835701"/>
      <w:bookmarkStart w:id="541" w:name="_Toc189836018"/>
      <w:bookmarkStart w:id="542" w:name="_Toc189924652"/>
      <w:bookmarkStart w:id="543" w:name="_Toc190406644"/>
      <w:bookmarkStart w:id="544" w:name="_Toc190431627"/>
      <w:bookmarkStart w:id="545" w:name="_Toc189835702"/>
      <w:bookmarkStart w:id="546" w:name="_Toc189836019"/>
      <w:bookmarkStart w:id="547" w:name="_Toc189924653"/>
      <w:bookmarkStart w:id="548" w:name="_Toc190406645"/>
      <w:bookmarkStart w:id="549" w:name="_Toc190431628"/>
      <w:bookmarkStart w:id="550" w:name="_Toc189835703"/>
      <w:bookmarkStart w:id="551" w:name="_Toc189836020"/>
      <w:bookmarkStart w:id="552" w:name="_Toc189924654"/>
      <w:bookmarkStart w:id="553" w:name="_Toc190406646"/>
      <w:bookmarkStart w:id="554" w:name="_Toc190431629"/>
      <w:bookmarkStart w:id="555" w:name="_Toc189835704"/>
      <w:bookmarkStart w:id="556" w:name="_Toc189836021"/>
      <w:bookmarkStart w:id="557" w:name="_Toc189924655"/>
      <w:bookmarkStart w:id="558" w:name="_Toc190406647"/>
      <w:bookmarkStart w:id="559" w:name="_Toc190431630"/>
      <w:bookmarkStart w:id="560" w:name="_Toc187679395"/>
      <w:bookmarkStart w:id="561" w:name="_Toc187679396"/>
      <w:bookmarkStart w:id="562" w:name="_Toc187679397"/>
      <w:bookmarkStart w:id="563" w:name="_Toc187679398"/>
      <w:bookmarkStart w:id="564" w:name="_Toc187679399"/>
      <w:bookmarkStart w:id="565" w:name="_Toc187679400"/>
      <w:bookmarkStart w:id="566" w:name="_Toc187679401"/>
      <w:bookmarkStart w:id="567" w:name="_Toc207705794"/>
      <w:bookmarkStart w:id="568" w:name="_Toc257733529"/>
      <w:bookmarkStart w:id="569" w:name="_Toc270597428"/>
      <w:bookmarkStart w:id="570" w:name="_Toc43978228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404279">
        <w:t>Base Type of a Type</w:t>
      </w:r>
      <w:bookmarkEnd w:id="567"/>
      <w:bookmarkEnd w:id="568"/>
      <w:bookmarkEnd w:id="569"/>
      <w:bookmarkEnd w:id="570"/>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1" w:name="_Toc207705795"/>
      <w:bookmarkStart w:id="572" w:name="_Toc257733530"/>
      <w:bookmarkStart w:id="573" w:name="_Toc270597429"/>
      <w:bookmarkStart w:id="574" w:name="_Toc439782290"/>
      <w:r w:rsidRPr="00404279">
        <w:lastRenderedPageBreak/>
        <w:t>Interfaces Types of a Type</w:t>
      </w:r>
      <w:bookmarkEnd w:id="571"/>
      <w:bookmarkEnd w:id="572"/>
      <w:bookmarkEnd w:id="573"/>
      <w:bookmarkEnd w:id="574"/>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5" w:name="_Toc190406650"/>
      <w:bookmarkStart w:id="576" w:name="_Toc190431633"/>
      <w:bookmarkStart w:id="577" w:name="_Toc207705796"/>
      <w:bookmarkStart w:id="578" w:name="_Toc257733531"/>
      <w:bookmarkStart w:id="579" w:name="_Toc270597430"/>
      <w:bookmarkStart w:id="580" w:name="_Toc439782291"/>
      <w:bookmarkStart w:id="581" w:name="TypeEquivalence"/>
      <w:bookmarkEnd w:id="575"/>
      <w:bookmarkEnd w:id="576"/>
      <w:r w:rsidRPr="00404279">
        <w:t xml:space="preserve">Type </w:t>
      </w:r>
      <w:bookmarkEnd w:id="577"/>
      <w:r w:rsidRPr="00404279">
        <w:t>Equivalence</w:t>
      </w:r>
      <w:bookmarkEnd w:id="578"/>
      <w:bookmarkEnd w:id="579"/>
      <w:bookmarkEnd w:id="580"/>
      <w:r w:rsidRPr="006B52C5">
        <w:rPr>
          <w:lang w:eastAsia="en-GB"/>
        </w:rPr>
        <w:t xml:space="preserve"> </w:t>
      </w:r>
    </w:p>
    <w:bookmarkEnd w:id="581"/>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2" w:name="_Toc207705797"/>
      <w:bookmarkStart w:id="583" w:name="_Toc257733532"/>
      <w:bookmarkStart w:id="584" w:name="_Toc270597431"/>
      <w:bookmarkStart w:id="585" w:name="_Toc439782292"/>
      <w:bookmarkStart w:id="586" w:name="SubtypingRelation"/>
      <w:r w:rsidRPr="00404279">
        <w:t>Subtyping and Coercion</w:t>
      </w:r>
      <w:bookmarkEnd w:id="582"/>
      <w:bookmarkEnd w:id="583"/>
      <w:bookmarkEnd w:id="584"/>
      <w:bookmarkEnd w:id="585"/>
    </w:p>
    <w:bookmarkEnd w:id="586"/>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7" w:name="_Toc183972175"/>
      <w:r w:rsidR="00093922" w:rsidRPr="00E42689">
        <w:t>(§14.5).</w:t>
      </w:r>
    </w:p>
    <w:p w:rsidR="00FE05DF" w:rsidRPr="00F115D2" w:rsidRDefault="006B52C5" w:rsidP="006230F9">
      <w:pPr>
        <w:pStyle w:val="Heading3"/>
      </w:pPr>
      <w:bookmarkStart w:id="588" w:name="_Toc207705798"/>
      <w:bookmarkStart w:id="589" w:name="_Toc257733533"/>
      <w:bookmarkStart w:id="590" w:name="_Toc270597432"/>
      <w:bookmarkStart w:id="591" w:name="_Toc439782293"/>
      <w:bookmarkStart w:id="592" w:name="Nullness"/>
      <w:bookmarkStart w:id="593" w:name="TypesUsingNullAsARepresentation"/>
      <w:r w:rsidRPr="00404279">
        <w:lastRenderedPageBreak/>
        <w:t>Nullness</w:t>
      </w:r>
      <w:bookmarkEnd w:id="588"/>
      <w:bookmarkEnd w:id="589"/>
      <w:bookmarkEnd w:id="590"/>
      <w:bookmarkEnd w:id="591"/>
    </w:p>
    <w:bookmarkEnd w:id="592"/>
    <w:bookmarkEnd w:id="593"/>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lastRenderedPageBreak/>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4" w:name="_Toc257733534"/>
      <w:bookmarkStart w:id="595" w:name="_Toc270597433"/>
      <w:bookmarkStart w:id="596" w:name="_Toc439782294"/>
      <w:r w:rsidRPr="00404279">
        <w:t>Default Initialization</w:t>
      </w:r>
      <w:bookmarkEnd w:id="594"/>
      <w:bookmarkEnd w:id="595"/>
      <w:bookmarkEnd w:id="596"/>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7"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7"/>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8" w:name="_Toc207705800"/>
      <w:bookmarkStart w:id="599" w:name="_Toc257733535"/>
      <w:bookmarkStart w:id="600" w:name="_Toc270597434"/>
      <w:bookmarkStart w:id="601" w:name="_Toc439782295"/>
      <w:bookmarkStart w:id="602" w:name="DynamicTypeTests"/>
      <w:r w:rsidRPr="00404279">
        <w:t>Dynamic Conversion Between Types</w:t>
      </w:r>
      <w:bookmarkEnd w:id="598"/>
      <w:bookmarkEnd w:id="599"/>
      <w:bookmarkEnd w:id="600"/>
      <w:bookmarkEnd w:id="601"/>
    </w:p>
    <w:bookmarkEnd w:id="602"/>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lastRenderedPageBreak/>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3" w:name="_Toc233338452"/>
      <w:bookmarkStart w:id="604" w:name="_Toc233339531"/>
      <w:bookmarkStart w:id="605" w:name="_Toc233340326"/>
      <w:bookmarkStart w:id="606" w:name="_Toc233341271"/>
      <w:bookmarkStart w:id="607" w:name="_Toc197758309"/>
      <w:bookmarkStart w:id="608" w:name="_Toc197761580"/>
      <w:bookmarkStart w:id="609" w:name="_Toc197762002"/>
      <w:bookmarkStart w:id="610" w:name="_Toc197762424"/>
      <w:bookmarkStart w:id="611" w:name="_Toc198191210"/>
      <w:bookmarkStart w:id="612" w:name="_Toc198193309"/>
      <w:bookmarkStart w:id="613" w:name="_Toc198193851"/>
      <w:bookmarkStart w:id="614" w:name="_Toc194259224"/>
      <w:bookmarkStart w:id="615" w:name="_Toc194259225"/>
      <w:bookmarkStart w:id="616" w:name="_Toc194259226"/>
      <w:bookmarkStart w:id="617" w:name="_Toc194259227"/>
      <w:bookmarkStart w:id="618" w:name="_Toc194259228"/>
      <w:bookmarkStart w:id="619" w:name="_Toc194259229"/>
      <w:bookmarkStart w:id="620" w:name="_Toc194259230"/>
      <w:bookmarkStart w:id="621" w:name="_Toc194259231"/>
      <w:bookmarkStart w:id="622" w:name="_Toc194259232"/>
      <w:bookmarkStart w:id="623" w:name="_Toc194259233"/>
      <w:bookmarkStart w:id="624" w:name="_Toc194259234"/>
      <w:bookmarkStart w:id="625" w:name="_Toc194259235"/>
      <w:bookmarkStart w:id="626" w:name="_Toc194259236"/>
      <w:bookmarkStart w:id="627" w:name="_Toc194259237"/>
      <w:bookmarkStart w:id="628" w:name="_Toc194259238"/>
      <w:bookmarkStart w:id="629" w:name="_Toc194259239"/>
      <w:bookmarkStart w:id="630" w:name="_Toc194259240"/>
      <w:bookmarkStart w:id="631" w:name="_Toc194259241"/>
      <w:bookmarkStart w:id="632" w:name="_Toc207705802"/>
      <w:bookmarkStart w:id="633" w:name="_Toc257733537"/>
      <w:bookmarkStart w:id="634" w:name="_Toc270597435"/>
      <w:bookmarkStart w:id="635" w:name="_Toc439782296"/>
      <w:bookmarkStart w:id="636" w:name="Expressions"/>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404279">
        <w:lastRenderedPageBreak/>
        <w:t>Expressions</w:t>
      </w:r>
      <w:bookmarkEnd w:id="587"/>
      <w:bookmarkEnd w:id="632"/>
      <w:bookmarkEnd w:id="633"/>
      <w:bookmarkEnd w:id="634"/>
      <w:bookmarkEnd w:id="635"/>
    </w:p>
    <w:bookmarkEnd w:id="636"/>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7" w:name="_Toc190406660"/>
      <w:bookmarkStart w:id="638" w:name="_Toc190431643"/>
      <w:bookmarkStart w:id="639" w:name="_Toc190406661"/>
      <w:bookmarkStart w:id="640" w:name="_Toc190431644"/>
      <w:bookmarkStart w:id="641" w:name="_Toc190406662"/>
      <w:bookmarkStart w:id="642" w:name="_Toc190431645"/>
      <w:bookmarkStart w:id="643" w:name="_Toc190406663"/>
      <w:bookmarkStart w:id="644" w:name="_Toc190431646"/>
      <w:bookmarkStart w:id="645" w:name="_Toc190406664"/>
      <w:bookmarkStart w:id="646" w:name="_Toc190431647"/>
      <w:bookmarkStart w:id="647" w:name="_Toc190406665"/>
      <w:bookmarkStart w:id="648" w:name="_Toc190431648"/>
      <w:bookmarkStart w:id="649" w:name="_Toc207705806"/>
      <w:bookmarkStart w:id="650" w:name="_Toc257733540"/>
      <w:bookmarkStart w:id="651" w:name="_Toc270597436"/>
      <w:bookmarkStart w:id="652" w:name="_Toc439782297"/>
      <w:bookmarkEnd w:id="637"/>
      <w:bookmarkEnd w:id="638"/>
      <w:bookmarkEnd w:id="639"/>
      <w:bookmarkEnd w:id="640"/>
      <w:bookmarkEnd w:id="641"/>
      <w:bookmarkEnd w:id="642"/>
      <w:bookmarkEnd w:id="643"/>
      <w:bookmarkEnd w:id="644"/>
      <w:bookmarkEnd w:id="645"/>
      <w:bookmarkEnd w:id="646"/>
      <w:bookmarkEnd w:id="647"/>
      <w:bookmarkEnd w:id="648"/>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9"/>
      <w:bookmarkEnd w:id="650"/>
      <w:r w:rsidR="000D1531">
        <w:t>T</w:t>
      </w:r>
      <w:r w:rsidR="000D1531" w:rsidRPr="00E42689">
        <w:t>erminology</w:t>
      </w:r>
      <w:bookmarkEnd w:id="651"/>
      <w:bookmarkEnd w:id="652"/>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w:t>
      </w:r>
    </w:p>
    <w:p w:rsidR="00995911" w:rsidRPr="00391D69" w:rsidRDefault="006B52C5" w:rsidP="00FD73D2">
      <w:r w:rsidRPr="00E42689">
        <w:lastRenderedPageBreak/>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DF0637">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3" w:name="_Toc187657772"/>
      <w:bookmarkStart w:id="654" w:name="_Toc187679417"/>
      <w:bookmarkStart w:id="655" w:name="_Toc187657774"/>
      <w:bookmarkStart w:id="656" w:name="_Toc187679419"/>
      <w:bookmarkEnd w:id="653"/>
      <w:bookmarkEnd w:id="654"/>
      <w:bookmarkEnd w:id="655"/>
      <w:bookmarkEnd w:id="656"/>
    </w:p>
    <w:p w:rsidR="00A26F81" w:rsidRPr="00C77CDB" w:rsidRDefault="006B52C5" w:rsidP="00E104DD">
      <w:pPr>
        <w:pStyle w:val="Heading2"/>
      </w:pPr>
      <w:bookmarkStart w:id="657" w:name="_Toc207705807"/>
      <w:bookmarkStart w:id="658" w:name="_Toc257733541"/>
      <w:bookmarkStart w:id="659" w:name="_Toc270597437"/>
      <w:bookmarkStart w:id="660" w:name="_Toc439782298"/>
      <w:r w:rsidRPr="00E42689">
        <w:t>Elaboration and Elaborated Expressions</w:t>
      </w:r>
      <w:bookmarkEnd w:id="657"/>
      <w:bookmarkEnd w:id="658"/>
      <w:bookmarkEnd w:id="659"/>
      <w:bookmarkEnd w:id="660"/>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lastRenderedPageBreak/>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DF0637">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DF0637">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1" w:name="_Toc207705808"/>
      <w:bookmarkStart w:id="662" w:name="_Toc257733542"/>
      <w:bookmarkStart w:id="663" w:name="_Toc270597438"/>
      <w:bookmarkStart w:id="664" w:name="_Toc439782299"/>
      <w:r w:rsidRPr="00404279">
        <w:t>Data Expressions</w:t>
      </w:r>
      <w:bookmarkEnd w:id="661"/>
      <w:bookmarkEnd w:id="662"/>
      <w:bookmarkEnd w:id="663"/>
      <w:bookmarkEnd w:id="664"/>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lastRenderedPageBreak/>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5" w:name="_Toc207705809"/>
      <w:bookmarkStart w:id="666" w:name="_Toc257733543"/>
      <w:bookmarkStart w:id="667" w:name="_Toc270597439"/>
      <w:bookmarkStart w:id="668" w:name="_Toc439782300"/>
      <w:bookmarkStart w:id="669" w:name="SimpleConstantExpressions"/>
      <w:r w:rsidRPr="00404279">
        <w:t>Simple Constant E</w:t>
      </w:r>
      <w:r w:rsidR="006B52C5" w:rsidRPr="00404279">
        <w:t>xpressions</w:t>
      </w:r>
      <w:bookmarkEnd w:id="665"/>
      <w:bookmarkEnd w:id="666"/>
      <w:bookmarkEnd w:id="667"/>
      <w:bookmarkEnd w:id="668"/>
    </w:p>
    <w:bookmarkEnd w:id="669"/>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lastRenderedPageBreak/>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70" w:name="_Toc233517546"/>
      <w:bookmarkStart w:id="671" w:name="_Toc233521404"/>
      <w:bookmarkStart w:id="672" w:name="_Toc234037660"/>
      <w:bookmarkStart w:id="673" w:name="_Toc234038531"/>
      <w:bookmarkStart w:id="674" w:name="_Toc234040976"/>
      <w:bookmarkStart w:id="675" w:name="_Toc234048848"/>
      <w:bookmarkStart w:id="676" w:name="_Toc234049422"/>
      <w:bookmarkStart w:id="677" w:name="_Toc234054193"/>
      <w:bookmarkStart w:id="678" w:name="_Toc234055316"/>
      <w:bookmarkStart w:id="679" w:name="_Toc233517547"/>
      <w:bookmarkStart w:id="680" w:name="_Toc233521405"/>
      <w:bookmarkStart w:id="681" w:name="_Toc234037661"/>
      <w:bookmarkStart w:id="682" w:name="_Toc234038532"/>
      <w:bookmarkStart w:id="683" w:name="_Toc234040977"/>
      <w:bookmarkStart w:id="684" w:name="_Toc234048849"/>
      <w:bookmarkStart w:id="685" w:name="_Toc234049423"/>
      <w:bookmarkStart w:id="686" w:name="_Toc234054194"/>
      <w:bookmarkStart w:id="687" w:name="_Toc234055317"/>
      <w:bookmarkStart w:id="688" w:name="_Toc233517548"/>
      <w:bookmarkStart w:id="689" w:name="_Toc233521406"/>
      <w:bookmarkStart w:id="690" w:name="_Toc234037662"/>
      <w:bookmarkStart w:id="691" w:name="_Toc234038533"/>
      <w:bookmarkStart w:id="692" w:name="_Toc234040978"/>
      <w:bookmarkStart w:id="693" w:name="_Toc234048850"/>
      <w:bookmarkStart w:id="694" w:name="_Toc234049424"/>
      <w:bookmarkStart w:id="695" w:name="_Toc234054195"/>
      <w:bookmarkStart w:id="696" w:name="_Toc234055318"/>
      <w:bookmarkStart w:id="697" w:name="_Toc233517549"/>
      <w:bookmarkStart w:id="698" w:name="_Toc233521407"/>
      <w:bookmarkStart w:id="699" w:name="_Toc234037663"/>
      <w:bookmarkStart w:id="700" w:name="_Toc234038534"/>
      <w:bookmarkStart w:id="701" w:name="_Toc234040979"/>
      <w:bookmarkStart w:id="702" w:name="_Toc234048851"/>
      <w:bookmarkStart w:id="703" w:name="_Toc234049425"/>
      <w:bookmarkStart w:id="704" w:name="_Toc234054196"/>
      <w:bookmarkStart w:id="705" w:name="_Toc234055319"/>
      <w:bookmarkStart w:id="706" w:name="_Toc233517550"/>
      <w:bookmarkStart w:id="707" w:name="_Toc233521408"/>
      <w:bookmarkStart w:id="708" w:name="_Toc234037664"/>
      <w:bookmarkStart w:id="709" w:name="_Toc234038535"/>
      <w:bookmarkStart w:id="710" w:name="_Toc234040980"/>
      <w:bookmarkStart w:id="711" w:name="_Toc234048852"/>
      <w:bookmarkStart w:id="712" w:name="_Toc234049426"/>
      <w:bookmarkStart w:id="713" w:name="_Toc234054197"/>
      <w:bookmarkStart w:id="714" w:name="_Toc234055320"/>
      <w:bookmarkStart w:id="715" w:name="_Toc233517551"/>
      <w:bookmarkStart w:id="716" w:name="_Toc233521409"/>
      <w:bookmarkStart w:id="717" w:name="_Toc234037665"/>
      <w:bookmarkStart w:id="718" w:name="_Toc234038536"/>
      <w:bookmarkStart w:id="719" w:name="_Toc234040981"/>
      <w:bookmarkStart w:id="720" w:name="_Toc234048853"/>
      <w:bookmarkStart w:id="721" w:name="_Toc234049427"/>
      <w:bookmarkStart w:id="722" w:name="_Toc234054198"/>
      <w:bookmarkStart w:id="723" w:name="_Toc234055321"/>
      <w:bookmarkStart w:id="724" w:name="_Toc233517552"/>
      <w:bookmarkStart w:id="725" w:name="_Toc233521410"/>
      <w:bookmarkStart w:id="726" w:name="_Toc234037666"/>
      <w:bookmarkStart w:id="727" w:name="_Toc234038537"/>
      <w:bookmarkStart w:id="728" w:name="_Toc234040982"/>
      <w:bookmarkStart w:id="729" w:name="_Toc234048854"/>
      <w:bookmarkStart w:id="730" w:name="_Toc234049428"/>
      <w:bookmarkStart w:id="731" w:name="_Toc234054199"/>
      <w:bookmarkStart w:id="732" w:name="_Toc234055322"/>
      <w:bookmarkStart w:id="733" w:name="_Toc233517553"/>
      <w:bookmarkStart w:id="734" w:name="_Toc233521411"/>
      <w:bookmarkStart w:id="735" w:name="_Toc234037667"/>
      <w:bookmarkStart w:id="736" w:name="_Toc234038538"/>
      <w:bookmarkStart w:id="737" w:name="_Toc234040983"/>
      <w:bookmarkStart w:id="738" w:name="_Toc234048855"/>
      <w:bookmarkStart w:id="739" w:name="_Toc234049429"/>
      <w:bookmarkStart w:id="740" w:name="_Toc234054200"/>
      <w:bookmarkStart w:id="741" w:name="_Toc234055323"/>
      <w:bookmarkStart w:id="742" w:name="_Toc233517554"/>
      <w:bookmarkStart w:id="743" w:name="_Toc233521412"/>
      <w:bookmarkStart w:id="744" w:name="_Toc234037668"/>
      <w:bookmarkStart w:id="745" w:name="_Toc234038539"/>
      <w:bookmarkStart w:id="746" w:name="_Toc234040984"/>
      <w:bookmarkStart w:id="747" w:name="_Toc234048856"/>
      <w:bookmarkStart w:id="748" w:name="_Toc234049430"/>
      <w:bookmarkStart w:id="749" w:name="_Toc234054201"/>
      <w:bookmarkStart w:id="750" w:name="_Toc234055324"/>
      <w:bookmarkStart w:id="751" w:name="_Toc233517555"/>
      <w:bookmarkStart w:id="752" w:name="_Toc233521413"/>
      <w:bookmarkStart w:id="753" w:name="_Toc234037669"/>
      <w:bookmarkStart w:id="754" w:name="_Toc234038540"/>
      <w:bookmarkStart w:id="755" w:name="_Toc234040985"/>
      <w:bookmarkStart w:id="756" w:name="_Toc234048857"/>
      <w:bookmarkStart w:id="757" w:name="_Toc234049431"/>
      <w:bookmarkStart w:id="758" w:name="_Toc234054202"/>
      <w:bookmarkStart w:id="759" w:name="_Toc234055325"/>
      <w:bookmarkStart w:id="760" w:name="_Toc233517556"/>
      <w:bookmarkStart w:id="761" w:name="_Toc233521414"/>
      <w:bookmarkStart w:id="762" w:name="_Toc234037670"/>
      <w:bookmarkStart w:id="763" w:name="_Toc234038541"/>
      <w:bookmarkStart w:id="764" w:name="_Toc234040986"/>
      <w:bookmarkStart w:id="765" w:name="_Toc234048858"/>
      <w:bookmarkStart w:id="766" w:name="_Toc234049432"/>
      <w:bookmarkStart w:id="767" w:name="_Toc234054203"/>
      <w:bookmarkStart w:id="768" w:name="_Toc234055326"/>
      <w:bookmarkStart w:id="769" w:name="_Toc233517557"/>
      <w:bookmarkStart w:id="770" w:name="_Toc233521415"/>
      <w:bookmarkStart w:id="771" w:name="_Toc234037671"/>
      <w:bookmarkStart w:id="772" w:name="_Toc234038542"/>
      <w:bookmarkStart w:id="773" w:name="_Toc234040987"/>
      <w:bookmarkStart w:id="774" w:name="_Toc234048859"/>
      <w:bookmarkStart w:id="775" w:name="_Toc234049433"/>
      <w:bookmarkStart w:id="776" w:name="_Toc234054204"/>
      <w:bookmarkStart w:id="777" w:name="_Toc234055327"/>
      <w:bookmarkStart w:id="778" w:name="_Toc207705810"/>
      <w:bookmarkStart w:id="779" w:name="_Toc257733544"/>
      <w:bookmarkStart w:id="780" w:name="_Toc270597440"/>
      <w:bookmarkStart w:id="781" w:name="_Toc439782301"/>
      <w:bookmarkStart w:id="782" w:name="TupleExpressions"/>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E42689">
        <w:t>Tuple Expressions</w:t>
      </w:r>
      <w:bookmarkEnd w:id="778"/>
      <w:bookmarkEnd w:id="779"/>
      <w:bookmarkEnd w:id="780"/>
      <w:bookmarkEnd w:id="781"/>
    </w:p>
    <w:bookmarkEnd w:id="782"/>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lastRenderedPageBreak/>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3" w:name="_Toc197758320"/>
      <w:bookmarkStart w:id="784" w:name="_Toc197761591"/>
      <w:bookmarkStart w:id="785" w:name="_Toc197762013"/>
      <w:bookmarkStart w:id="786" w:name="_Toc197762435"/>
      <w:bookmarkStart w:id="787" w:name="_Toc198191221"/>
      <w:bookmarkStart w:id="788" w:name="_Toc198193320"/>
      <w:bookmarkStart w:id="789" w:name="_Toc198193862"/>
      <w:bookmarkStart w:id="790" w:name="_Toc189835733"/>
      <w:bookmarkStart w:id="791" w:name="_Toc189836050"/>
      <w:bookmarkStart w:id="792" w:name="_Toc189924672"/>
      <w:bookmarkStart w:id="793" w:name="_Toc190406683"/>
      <w:bookmarkStart w:id="794" w:name="_Toc190431666"/>
      <w:bookmarkStart w:id="795" w:name="_Toc207705811"/>
      <w:bookmarkStart w:id="796" w:name="_Toc257733545"/>
      <w:bookmarkStart w:id="797" w:name="_Toc270597441"/>
      <w:bookmarkStart w:id="798" w:name="_Toc439782302"/>
      <w:bookmarkEnd w:id="783"/>
      <w:bookmarkEnd w:id="784"/>
      <w:bookmarkEnd w:id="785"/>
      <w:bookmarkEnd w:id="786"/>
      <w:bookmarkEnd w:id="787"/>
      <w:bookmarkEnd w:id="788"/>
      <w:bookmarkEnd w:id="789"/>
      <w:bookmarkEnd w:id="790"/>
      <w:bookmarkEnd w:id="791"/>
      <w:bookmarkEnd w:id="792"/>
      <w:bookmarkEnd w:id="793"/>
      <w:bookmarkEnd w:id="794"/>
      <w:r w:rsidRPr="00404279">
        <w:t>List Expressions</w:t>
      </w:r>
      <w:bookmarkEnd w:id="795"/>
      <w:bookmarkEnd w:id="796"/>
      <w:bookmarkEnd w:id="797"/>
      <w:bookmarkEnd w:id="798"/>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9" w:name="_Toc187657780"/>
      <w:bookmarkStart w:id="800" w:name="_Toc187679425"/>
      <w:bookmarkStart w:id="801" w:name="_Toc207705812"/>
      <w:bookmarkStart w:id="802" w:name="_Toc257733546"/>
      <w:bookmarkStart w:id="803" w:name="_Toc270597442"/>
      <w:bookmarkStart w:id="804" w:name="_Toc439782303"/>
      <w:bookmarkEnd w:id="799"/>
      <w:bookmarkEnd w:id="800"/>
      <w:r w:rsidRPr="00404279">
        <w:lastRenderedPageBreak/>
        <w:t>Array Expressions</w:t>
      </w:r>
      <w:bookmarkEnd w:id="801"/>
      <w:bookmarkEnd w:id="802"/>
      <w:bookmarkEnd w:id="803"/>
      <w:bookmarkEnd w:id="804"/>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5" w:name="_Toc207705813"/>
      <w:bookmarkStart w:id="806" w:name="_Toc257733547"/>
      <w:bookmarkStart w:id="807" w:name="_Toc270597443"/>
      <w:bookmarkStart w:id="808" w:name="_Toc439782304"/>
      <w:r w:rsidRPr="00404279">
        <w:t>Record Expressions</w:t>
      </w:r>
      <w:bookmarkEnd w:id="805"/>
      <w:bookmarkEnd w:id="806"/>
      <w:bookmarkEnd w:id="807"/>
      <w:bookmarkEnd w:id="808"/>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lastRenderedPageBreak/>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DF0637">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DF0637">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9" w:name="_Toc207705815"/>
      <w:bookmarkStart w:id="810" w:name="_Toc257733548"/>
      <w:bookmarkStart w:id="811" w:name="_Toc270597444"/>
      <w:bookmarkStart w:id="812" w:name="_Toc439782305"/>
      <w:bookmarkStart w:id="813" w:name="CopyAndUpdateExpressions"/>
      <w:r w:rsidRPr="00497D56">
        <w:t>Copy-and-update Record Expressions</w:t>
      </w:r>
      <w:bookmarkEnd w:id="809"/>
      <w:bookmarkEnd w:id="810"/>
      <w:bookmarkEnd w:id="811"/>
      <w:bookmarkEnd w:id="812"/>
    </w:p>
    <w:bookmarkEnd w:id="813"/>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lastRenderedPageBreak/>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4" w:name="_Toc207705816"/>
      <w:bookmarkStart w:id="815" w:name="_Toc257733549"/>
      <w:bookmarkStart w:id="816" w:name="_Toc270597445"/>
      <w:bookmarkStart w:id="817" w:name="_Toc439782306"/>
      <w:r w:rsidRPr="00404279">
        <w:t>Function Expressions</w:t>
      </w:r>
      <w:bookmarkEnd w:id="814"/>
      <w:bookmarkEnd w:id="815"/>
      <w:bookmarkEnd w:id="816"/>
      <w:bookmarkEnd w:id="817"/>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lastRenderedPageBreak/>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8" w:name="_Toc207705817"/>
      <w:bookmarkStart w:id="819" w:name="_Toc257733550"/>
      <w:bookmarkStart w:id="820" w:name="_Toc270597446"/>
      <w:bookmarkStart w:id="821" w:name="_Toc439782307"/>
      <w:r w:rsidRPr="00404279">
        <w:t>Object Expressions</w:t>
      </w:r>
      <w:bookmarkEnd w:id="818"/>
      <w:bookmarkEnd w:id="819"/>
      <w:bookmarkEnd w:id="820"/>
      <w:bookmarkEnd w:id="821"/>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lastRenderedPageBreak/>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DF0637">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2" w:name="_Toc207705818"/>
      <w:bookmarkStart w:id="823" w:name="_Toc257733551"/>
      <w:bookmarkStart w:id="824" w:name="_Toc270597447"/>
      <w:bookmarkStart w:id="825" w:name="_Toc439782308"/>
      <w:r w:rsidRPr="00404279">
        <w:lastRenderedPageBreak/>
        <w:t>Delayed Expressions</w:t>
      </w:r>
      <w:bookmarkEnd w:id="822"/>
      <w:bookmarkEnd w:id="823"/>
      <w:bookmarkEnd w:id="824"/>
      <w:bookmarkEnd w:id="825"/>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6" w:name="_Toc207705819"/>
      <w:bookmarkStart w:id="827" w:name="_Toc257733552"/>
      <w:bookmarkStart w:id="828" w:name="_Toc270597448"/>
      <w:bookmarkStart w:id="829" w:name="_Toc439782309"/>
      <w:bookmarkStart w:id="830" w:name="Comprehensions"/>
      <w:bookmarkStart w:id="831" w:name="ComputationExpressions"/>
      <w:r w:rsidRPr="00404279">
        <w:t>Computation Expressions</w:t>
      </w:r>
      <w:bookmarkEnd w:id="826"/>
      <w:bookmarkEnd w:id="827"/>
      <w:bookmarkEnd w:id="828"/>
      <w:bookmarkEnd w:id="829"/>
    </w:p>
    <w:bookmarkEnd w:id="830"/>
    <w:bookmarkEnd w:id="831"/>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lastRenderedPageBreak/>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lastRenderedPageBreak/>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lastRenderedPageBreak/>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w:t>
            </w:r>
            <w:r>
              <w:rPr>
                <w:highlight w:val="white"/>
              </w:rPr>
              <w:lastRenderedPageBreak/>
              <w:t xml:space="preserve">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lastRenderedPageBreak/>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lastRenderedPageBreak/>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lastRenderedPageBreak/>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lastRenderedPageBreak/>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lastRenderedPageBreak/>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2" w:name="_Toc207705820"/>
      <w:bookmarkStart w:id="833" w:name="_Toc257733553"/>
      <w:bookmarkStart w:id="834" w:name="_Toc270597449"/>
      <w:bookmarkStart w:id="835" w:name="_Toc439782310"/>
      <w:r w:rsidRPr="00497D56">
        <w:t>Sequence E</w:t>
      </w:r>
      <w:r w:rsidR="006B52C5" w:rsidRPr="00110BB5">
        <w:t>xpressions</w:t>
      </w:r>
      <w:bookmarkEnd w:id="832"/>
      <w:bookmarkEnd w:id="833"/>
      <w:bookmarkEnd w:id="834"/>
      <w:bookmarkEnd w:id="835"/>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lastRenderedPageBreak/>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6" w:name="_Toc207705821"/>
      <w:bookmarkStart w:id="837" w:name="_Toc257733554"/>
      <w:bookmarkStart w:id="838" w:name="_Toc270597450"/>
      <w:bookmarkStart w:id="839" w:name="_Toc439782311"/>
      <w:r w:rsidRPr="00391D69">
        <w:t>Range E</w:t>
      </w:r>
      <w:r w:rsidR="006B52C5" w:rsidRPr="00391D69">
        <w:t>xpressions</w:t>
      </w:r>
      <w:bookmarkEnd w:id="836"/>
      <w:bookmarkEnd w:id="837"/>
      <w:bookmarkEnd w:id="838"/>
      <w:bookmarkEnd w:id="839"/>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lastRenderedPageBreak/>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DF0637">
        <w:t>6.5.7</w:t>
      </w:r>
      <w:r w:rsidR="00E460A5">
        <w:fldChar w:fldCharType="end"/>
      </w:r>
      <w:r w:rsidRPr="00404279">
        <w:t>).</w:t>
      </w:r>
    </w:p>
    <w:p w:rsidR="00335246" w:rsidRPr="00F115D2" w:rsidRDefault="00CF7BC3" w:rsidP="006230F9">
      <w:pPr>
        <w:pStyle w:val="Heading3"/>
      </w:pPr>
      <w:bookmarkStart w:id="840" w:name="_Toc207705822"/>
      <w:bookmarkStart w:id="841" w:name="_Toc257733555"/>
      <w:bookmarkStart w:id="842" w:name="_Toc270597451"/>
      <w:bookmarkStart w:id="843" w:name="_Toc439782312"/>
      <w:r w:rsidRPr="00404279">
        <w:t>Lists via Sequence E</w:t>
      </w:r>
      <w:r w:rsidR="006B52C5" w:rsidRPr="00404279">
        <w:t>xpressions</w:t>
      </w:r>
      <w:bookmarkEnd w:id="840"/>
      <w:bookmarkEnd w:id="841"/>
      <w:bookmarkEnd w:id="842"/>
      <w:bookmarkEnd w:id="843"/>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4" w:name="_Toc207705823"/>
      <w:bookmarkStart w:id="845" w:name="_Toc257733556"/>
      <w:bookmarkStart w:id="846" w:name="_Toc270597452"/>
      <w:bookmarkStart w:id="847" w:name="_Toc439782313"/>
      <w:r w:rsidRPr="00404279">
        <w:t>Arrays Sequence E</w:t>
      </w:r>
      <w:r w:rsidR="006B52C5" w:rsidRPr="00404279">
        <w:t>xpressions</w:t>
      </w:r>
      <w:bookmarkEnd w:id="844"/>
      <w:bookmarkEnd w:id="845"/>
      <w:bookmarkEnd w:id="846"/>
      <w:bookmarkEnd w:id="847"/>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8" w:name="_Toc269634482"/>
      <w:bookmarkStart w:id="849" w:name="_Toc207705824"/>
      <w:bookmarkStart w:id="850" w:name="_Toc257733557"/>
      <w:bookmarkStart w:id="851" w:name="_Toc270597453"/>
      <w:bookmarkStart w:id="852" w:name="_Toc439782314"/>
      <w:bookmarkEnd w:id="848"/>
      <w:r w:rsidRPr="00404279">
        <w:lastRenderedPageBreak/>
        <w:t>Null E</w:t>
      </w:r>
      <w:r w:rsidR="006B52C5" w:rsidRPr="00404279">
        <w:t>xpressions</w:t>
      </w:r>
      <w:bookmarkEnd w:id="849"/>
      <w:bookmarkEnd w:id="850"/>
      <w:bookmarkEnd w:id="851"/>
      <w:bookmarkEnd w:id="852"/>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DF0637">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3" w:name="FormatQuotation"/>
      <w:bookmarkStart w:id="854" w:name="_Toc207705826"/>
      <w:bookmarkStart w:id="855" w:name="_Toc257733558"/>
      <w:bookmarkStart w:id="856" w:name="_Toc270597454"/>
      <w:bookmarkStart w:id="857" w:name="_Toc439782315"/>
      <w:r w:rsidRPr="00404279">
        <w:t>'printf' Formats</w:t>
      </w:r>
      <w:bookmarkEnd w:id="853"/>
      <w:bookmarkEnd w:id="854"/>
      <w:bookmarkEnd w:id="855"/>
      <w:bookmarkEnd w:id="856"/>
      <w:bookmarkEnd w:id="857"/>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lastRenderedPageBreak/>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8" w:name="_Toc220432988"/>
      <w:bookmarkStart w:id="859" w:name="_Toc220433424"/>
      <w:bookmarkStart w:id="860" w:name="_Toc220433911"/>
      <w:bookmarkStart w:id="861" w:name="_Toc220434351"/>
      <w:bookmarkStart w:id="862" w:name="_Toc220434790"/>
      <w:bookmarkStart w:id="863" w:name="_Toc220435228"/>
      <w:bookmarkStart w:id="864" w:name="_Toc220435665"/>
      <w:bookmarkStart w:id="865" w:name="_Toc220436104"/>
      <w:bookmarkStart w:id="866" w:name="_Toc220436541"/>
      <w:bookmarkStart w:id="867" w:name="_Toc220436976"/>
      <w:bookmarkStart w:id="868" w:name="_Toc220437410"/>
      <w:bookmarkStart w:id="869" w:name="_Toc220432989"/>
      <w:bookmarkStart w:id="870" w:name="_Toc220433425"/>
      <w:bookmarkStart w:id="871" w:name="_Toc220433912"/>
      <w:bookmarkStart w:id="872" w:name="_Toc220434352"/>
      <w:bookmarkStart w:id="873" w:name="_Toc220434791"/>
      <w:bookmarkStart w:id="874" w:name="_Toc220435229"/>
      <w:bookmarkStart w:id="875" w:name="_Toc220435666"/>
      <w:bookmarkStart w:id="876" w:name="_Toc220436105"/>
      <w:bookmarkStart w:id="877" w:name="_Toc220436542"/>
      <w:bookmarkStart w:id="878" w:name="_Toc220436977"/>
      <w:bookmarkStart w:id="879" w:name="_Toc220437411"/>
      <w:bookmarkStart w:id="880" w:name="_Toc220432990"/>
      <w:bookmarkStart w:id="881" w:name="_Toc220433426"/>
      <w:bookmarkStart w:id="882" w:name="_Toc220433913"/>
      <w:bookmarkStart w:id="883" w:name="_Toc220434353"/>
      <w:bookmarkStart w:id="884" w:name="_Toc220434792"/>
      <w:bookmarkStart w:id="885" w:name="_Toc220435230"/>
      <w:bookmarkStart w:id="886" w:name="_Toc220435667"/>
      <w:bookmarkStart w:id="887" w:name="_Toc220436106"/>
      <w:bookmarkStart w:id="888" w:name="_Toc220436543"/>
      <w:bookmarkStart w:id="889" w:name="_Toc220436978"/>
      <w:bookmarkStart w:id="890" w:name="_Toc220437412"/>
      <w:bookmarkStart w:id="891" w:name="_Toc220432992"/>
      <w:bookmarkStart w:id="892" w:name="_Toc220433428"/>
      <w:bookmarkStart w:id="893" w:name="_Toc220433915"/>
      <w:bookmarkStart w:id="894" w:name="_Toc220434355"/>
      <w:bookmarkStart w:id="895" w:name="_Toc220434794"/>
      <w:bookmarkStart w:id="896" w:name="_Toc220435232"/>
      <w:bookmarkStart w:id="897" w:name="_Toc220435669"/>
      <w:bookmarkStart w:id="898" w:name="_Toc220436108"/>
      <w:bookmarkStart w:id="899" w:name="_Toc220436545"/>
      <w:bookmarkStart w:id="900" w:name="_Toc220436980"/>
      <w:bookmarkStart w:id="901" w:name="_Toc220437414"/>
      <w:bookmarkStart w:id="902" w:name="_Toc220432993"/>
      <w:bookmarkStart w:id="903" w:name="_Toc220433429"/>
      <w:bookmarkStart w:id="904" w:name="_Toc220433916"/>
      <w:bookmarkStart w:id="905" w:name="_Toc220434356"/>
      <w:bookmarkStart w:id="906" w:name="_Toc220434795"/>
      <w:bookmarkStart w:id="907" w:name="_Toc220435233"/>
      <w:bookmarkStart w:id="908" w:name="_Toc220435670"/>
      <w:bookmarkStart w:id="909" w:name="_Toc220436109"/>
      <w:bookmarkStart w:id="910" w:name="_Toc220436546"/>
      <w:bookmarkStart w:id="911" w:name="_Toc220436981"/>
      <w:bookmarkStart w:id="912" w:name="_Toc220437415"/>
      <w:bookmarkStart w:id="913" w:name="_Toc220432994"/>
      <w:bookmarkStart w:id="914" w:name="_Toc220433430"/>
      <w:bookmarkStart w:id="915" w:name="_Toc220433917"/>
      <w:bookmarkStart w:id="916" w:name="_Toc220434357"/>
      <w:bookmarkStart w:id="917" w:name="_Toc220434796"/>
      <w:bookmarkStart w:id="918" w:name="_Toc220435234"/>
      <w:bookmarkStart w:id="919" w:name="_Toc220435671"/>
      <w:bookmarkStart w:id="920" w:name="_Toc220436110"/>
      <w:bookmarkStart w:id="921" w:name="_Toc220436547"/>
      <w:bookmarkStart w:id="922" w:name="_Toc220436982"/>
      <w:bookmarkStart w:id="923" w:name="_Toc220437416"/>
      <w:bookmarkStart w:id="924" w:name="_Toc220432995"/>
      <w:bookmarkStart w:id="925" w:name="_Toc220433431"/>
      <w:bookmarkStart w:id="926" w:name="_Toc220433918"/>
      <w:bookmarkStart w:id="927" w:name="_Toc220434358"/>
      <w:bookmarkStart w:id="928" w:name="_Toc220434797"/>
      <w:bookmarkStart w:id="929" w:name="_Toc220435235"/>
      <w:bookmarkStart w:id="930" w:name="_Toc220435672"/>
      <w:bookmarkStart w:id="931" w:name="_Toc220436111"/>
      <w:bookmarkStart w:id="932" w:name="_Toc220436548"/>
      <w:bookmarkStart w:id="933" w:name="_Toc220436983"/>
      <w:bookmarkStart w:id="934" w:name="_Toc220437417"/>
      <w:bookmarkStart w:id="935" w:name="_Toc220432996"/>
      <w:bookmarkStart w:id="936" w:name="_Toc220433432"/>
      <w:bookmarkStart w:id="937" w:name="_Toc220433919"/>
      <w:bookmarkStart w:id="938" w:name="_Toc220434359"/>
      <w:bookmarkStart w:id="939" w:name="_Toc220434798"/>
      <w:bookmarkStart w:id="940" w:name="_Toc220435236"/>
      <w:bookmarkStart w:id="941" w:name="_Toc220435673"/>
      <w:bookmarkStart w:id="942" w:name="_Toc220436112"/>
      <w:bookmarkStart w:id="943" w:name="_Toc220436549"/>
      <w:bookmarkStart w:id="944" w:name="_Toc220436984"/>
      <w:bookmarkStart w:id="945" w:name="_Toc220437418"/>
      <w:bookmarkStart w:id="946" w:name="_Toc220432997"/>
      <w:bookmarkStart w:id="947" w:name="_Toc220433433"/>
      <w:bookmarkStart w:id="948" w:name="_Toc220433920"/>
      <w:bookmarkStart w:id="949" w:name="_Toc220434360"/>
      <w:bookmarkStart w:id="950" w:name="_Toc220434799"/>
      <w:bookmarkStart w:id="951" w:name="_Toc220435237"/>
      <w:bookmarkStart w:id="952" w:name="_Toc220435674"/>
      <w:bookmarkStart w:id="953" w:name="_Toc220436113"/>
      <w:bookmarkStart w:id="954" w:name="_Toc220436550"/>
      <w:bookmarkStart w:id="955" w:name="_Toc220436985"/>
      <w:bookmarkStart w:id="956" w:name="_Toc220437419"/>
      <w:bookmarkStart w:id="957" w:name="_Toc220432998"/>
      <w:bookmarkStart w:id="958" w:name="_Toc220433434"/>
      <w:bookmarkStart w:id="959" w:name="_Toc220433921"/>
      <w:bookmarkStart w:id="960" w:name="_Toc220434361"/>
      <w:bookmarkStart w:id="961" w:name="_Toc220434800"/>
      <w:bookmarkStart w:id="962" w:name="_Toc220435238"/>
      <w:bookmarkStart w:id="963" w:name="_Toc220435675"/>
      <w:bookmarkStart w:id="964" w:name="_Toc220436114"/>
      <w:bookmarkStart w:id="965" w:name="_Toc220436551"/>
      <w:bookmarkStart w:id="966" w:name="_Toc220436986"/>
      <w:bookmarkStart w:id="967" w:name="_Toc220437420"/>
      <w:bookmarkStart w:id="968" w:name="_Toc220432999"/>
      <w:bookmarkStart w:id="969" w:name="_Toc220433435"/>
      <w:bookmarkStart w:id="970" w:name="_Toc220433922"/>
      <w:bookmarkStart w:id="971" w:name="_Toc220434362"/>
      <w:bookmarkStart w:id="972" w:name="_Toc220434801"/>
      <w:bookmarkStart w:id="973" w:name="_Toc220435239"/>
      <w:bookmarkStart w:id="974" w:name="_Toc220435676"/>
      <w:bookmarkStart w:id="975" w:name="_Toc220436115"/>
      <w:bookmarkStart w:id="976" w:name="_Toc220436552"/>
      <w:bookmarkStart w:id="977" w:name="_Toc220436987"/>
      <w:bookmarkStart w:id="978" w:name="_Toc220437421"/>
      <w:bookmarkStart w:id="979" w:name="_Toc220433000"/>
      <w:bookmarkStart w:id="980" w:name="_Toc220433436"/>
      <w:bookmarkStart w:id="981" w:name="_Toc220433923"/>
      <w:bookmarkStart w:id="982" w:name="_Toc220434363"/>
      <w:bookmarkStart w:id="983" w:name="_Toc220434802"/>
      <w:bookmarkStart w:id="984" w:name="_Toc220435240"/>
      <w:bookmarkStart w:id="985" w:name="_Toc220435677"/>
      <w:bookmarkStart w:id="986" w:name="_Toc220436116"/>
      <w:bookmarkStart w:id="987" w:name="_Toc220436553"/>
      <w:bookmarkStart w:id="988" w:name="_Toc220436988"/>
      <w:bookmarkStart w:id="989" w:name="_Toc220437422"/>
      <w:bookmarkStart w:id="990" w:name="_Toc220433001"/>
      <w:bookmarkStart w:id="991" w:name="_Toc220433437"/>
      <w:bookmarkStart w:id="992" w:name="_Toc220433924"/>
      <w:bookmarkStart w:id="993" w:name="_Toc220434364"/>
      <w:bookmarkStart w:id="994" w:name="_Toc220434803"/>
      <w:bookmarkStart w:id="995" w:name="_Toc220435241"/>
      <w:bookmarkStart w:id="996" w:name="_Toc220435678"/>
      <w:bookmarkStart w:id="997" w:name="_Toc220436117"/>
      <w:bookmarkStart w:id="998" w:name="_Toc220436554"/>
      <w:bookmarkStart w:id="999" w:name="_Toc220436989"/>
      <w:bookmarkStart w:id="1000" w:name="_Toc220437423"/>
      <w:bookmarkStart w:id="1001" w:name="_Toc220433002"/>
      <w:bookmarkStart w:id="1002" w:name="_Toc220433438"/>
      <w:bookmarkStart w:id="1003" w:name="_Toc220433925"/>
      <w:bookmarkStart w:id="1004" w:name="_Toc220434365"/>
      <w:bookmarkStart w:id="1005" w:name="_Toc220434804"/>
      <w:bookmarkStart w:id="1006" w:name="_Toc220435242"/>
      <w:bookmarkStart w:id="1007" w:name="_Toc220435679"/>
      <w:bookmarkStart w:id="1008" w:name="_Toc220436118"/>
      <w:bookmarkStart w:id="1009" w:name="_Toc220436555"/>
      <w:bookmarkStart w:id="1010" w:name="_Toc220436990"/>
      <w:bookmarkStart w:id="1011" w:name="_Toc220437424"/>
      <w:bookmarkStart w:id="1012" w:name="_Toc220433003"/>
      <w:bookmarkStart w:id="1013" w:name="_Toc220433439"/>
      <w:bookmarkStart w:id="1014" w:name="_Toc220433926"/>
      <w:bookmarkStart w:id="1015" w:name="_Toc220434366"/>
      <w:bookmarkStart w:id="1016" w:name="_Toc220434805"/>
      <w:bookmarkStart w:id="1017" w:name="_Toc220435243"/>
      <w:bookmarkStart w:id="1018" w:name="_Toc220435680"/>
      <w:bookmarkStart w:id="1019" w:name="_Toc220436119"/>
      <w:bookmarkStart w:id="1020" w:name="_Toc220436556"/>
      <w:bookmarkStart w:id="1021" w:name="_Toc220436991"/>
      <w:bookmarkStart w:id="1022" w:name="_Toc220437425"/>
      <w:bookmarkStart w:id="1023" w:name="_Toc220433004"/>
      <w:bookmarkStart w:id="1024" w:name="_Toc220433440"/>
      <w:bookmarkStart w:id="1025" w:name="_Toc220433927"/>
      <w:bookmarkStart w:id="1026" w:name="_Toc220434367"/>
      <w:bookmarkStart w:id="1027" w:name="_Toc220434806"/>
      <w:bookmarkStart w:id="1028" w:name="_Toc220435244"/>
      <w:bookmarkStart w:id="1029" w:name="_Toc220435681"/>
      <w:bookmarkStart w:id="1030" w:name="_Toc220436120"/>
      <w:bookmarkStart w:id="1031" w:name="_Toc220436557"/>
      <w:bookmarkStart w:id="1032" w:name="_Toc220436992"/>
      <w:bookmarkStart w:id="1033" w:name="_Toc220437426"/>
      <w:bookmarkStart w:id="1034" w:name="_Toc220433005"/>
      <w:bookmarkStart w:id="1035" w:name="_Toc220433441"/>
      <w:bookmarkStart w:id="1036" w:name="_Toc220433928"/>
      <w:bookmarkStart w:id="1037" w:name="_Toc220434368"/>
      <w:bookmarkStart w:id="1038" w:name="_Toc220434807"/>
      <w:bookmarkStart w:id="1039" w:name="_Toc220435245"/>
      <w:bookmarkStart w:id="1040" w:name="_Toc220435682"/>
      <w:bookmarkStart w:id="1041" w:name="_Toc220436121"/>
      <w:bookmarkStart w:id="1042" w:name="_Toc220436558"/>
      <w:bookmarkStart w:id="1043" w:name="_Toc220436993"/>
      <w:bookmarkStart w:id="1044" w:name="_Toc220437427"/>
      <w:bookmarkStart w:id="1045" w:name="_Toc220433006"/>
      <w:bookmarkStart w:id="1046" w:name="_Toc220433442"/>
      <w:bookmarkStart w:id="1047" w:name="_Toc220433929"/>
      <w:bookmarkStart w:id="1048" w:name="_Toc220434369"/>
      <w:bookmarkStart w:id="1049" w:name="_Toc220434808"/>
      <w:bookmarkStart w:id="1050" w:name="_Toc220435246"/>
      <w:bookmarkStart w:id="1051" w:name="_Toc220435683"/>
      <w:bookmarkStart w:id="1052" w:name="_Toc220436122"/>
      <w:bookmarkStart w:id="1053" w:name="_Toc220436559"/>
      <w:bookmarkStart w:id="1054" w:name="_Toc220436994"/>
      <w:bookmarkStart w:id="1055" w:name="_Toc220437428"/>
      <w:bookmarkStart w:id="1056" w:name="_Toc220433007"/>
      <w:bookmarkStart w:id="1057" w:name="_Toc220433443"/>
      <w:bookmarkStart w:id="1058" w:name="_Toc220433930"/>
      <w:bookmarkStart w:id="1059" w:name="_Toc220434370"/>
      <w:bookmarkStart w:id="1060" w:name="_Toc220434809"/>
      <w:bookmarkStart w:id="1061" w:name="_Toc220435247"/>
      <w:bookmarkStart w:id="1062" w:name="_Toc220435684"/>
      <w:bookmarkStart w:id="1063" w:name="_Toc220436123"/>
      <w:bookmarkStart w:id="1064" w:name="_Toc220436560"/>
      <w:bookmarkStart w:id="1065" w:name="_Toc220436995"/>
      <w:bookmarkStart w:id="1066" w:name="_Toc220437429"/>
      <w:bookmarkStart w:id="1067" w:name="_Toc220433008"/>
      <w:bookmarkStart w:id="1068" w:name="_Toc220433444"/>
      <w:bookmarkStart w:id="1069" w:name="_Toc220433931"/>
      <w:bookmarkStart w:id="1070" w:name="_Toc220434371"/>
      <w:bookmarkStart w:id="1071" w:name="_Toc220434810"/>
      <w:bookmarkStart w:id="1072" w:name="_Toc220435248"/>
      <w:bookmarkStart w:id="1073" w:name="_Toc220435685"/>
      <w:bookmarkStart w:id="1074" w:name="_Toc220436124"/>
      <w:bookmarkStart w:id="1075" w:name="_Toc220436561"/>
      <w:bookmarkStart w:id="1076" w:name="_Toc220436996"/>
      <w:bookmarkStart w:id="1077" w:name="_Toc220437430"/>
      <w:bookmarkStart w:id="1078" w:name="_Toc220433009"/>
      <w:bookmarkStart w:id="1079" w:name="_Toc220433445"/>
      <w:bookmarkStart w:id="1080" w:name="_Toc220433932"/>
      <w:bookmarkStart w:id="1081" w:name="_Toc220434372"/>
      <w:bookmarkStart w:id="1082" w:name="_Toc220434811"/>
      <w:bookmarkStart w:id="1083" w:name="_Toc220435249"/>
      <w:bookmarkStart w:id="1084" w:name="_Toc220435686"/>
      <w:bookmarkStart w:id="1085" w:name="_Toc220436125"/>
      <w:bookmarkStart w:id="1086" w:name="_Toc220436562"/>
      <w:bookmarkStart w:id="1087" w:name="_Toc220436997"/>
      <w:bookmarkStart w:id="1088" w:name="_Toc220437431"/>
      <w:bookmarkStart w:id="1089" w:name="_Toc220433010"/>
      <w:bookmarkStart w:id="1090" w:name="_Toc220433446"/>
      <w:bookmarkStart w:id="1091" w:name="_Toc220433933"/>
      <w:bookmarkStart w:id="1092" w:name="_Toc220434373"/>
      <w:bookmarkStart w:id="1093" w:name="_Toc220434812"/>
      <w:bookmarkStart w:id="1094" w:name="_Toc220435250"/>
      <w:bookmarkStart w:id="1095" w:name="_Toc220435687"/>
      <w:bookmarkStart w:id="1096" w:name="_Toc220436126"/>
      <w:bookmarkStart w:id="1097" w:name="_Toc220436563"/>
      <w:bookmarkStart w:id="1098" w:name="_Toc220436998"/>
      <w:bookmarkStart w:id="1099" w:name="_Toc220437432"/>
      <w:bookmarkStart w:id="1100" w:name="_Toc220433011"/>
      <w:bookmarkStart w:id="1101" w:name="_Toc220433447"/>
      <w:bookmarkStart w:id="1102" w:name="_Toc220433934"/>
      <w:bookmarkStart w:id="1103" w:name="_Toc220434374"/>
      <w:bookmarkStart w:id="1104" w:name="_Toc220434813"/>
      <w:bookmarkStart w:id="1105" w:name="_Toc220435251"/>
      <w:bookmarkStart w:id="1106" w:name="_Toc220435688"/>
      <w:bookmarkStart w:id="1107" w:name="_Toc220436127"/>
      <w:bookmarkStart w:id="1108" w:name="_Toc220436564"/>
      <w:bookmarkStart w:id="1109" w:name="_Toc220436999"/>
      <w:bookmarkStart w:id="1110" w:name="_Toc220437433"/>
      <w:bookmarkStart w:id="1111" w:name="_Toc220433012"/>
      <w:bookmarkStart w:id="1112" w:name="_Toc220433448"/>
      <w:bookmarkStart w:id="1113" w:name="_Toc220433935"/>
      <w:bookmarkStart w:id="1114" w:name="_Toc220434375"/>
      <w:bookmarkStart w:id="1115" w:name="_Toc220434814"/>
      <w:bookmarkStart w:id="1116" w:name="_Toc220435252"/>
      <w:bookmarkStart w:id="1117" w:name="_Toc220435689"/>
      <w:bookmarkStart w:id="1118" w:name="_Toc220436128"/>
      <w:bookmarkStart w:id="1119" w:name="_Toc220436565"/>
      <w:bookmarkStart w:id="1120" w:name="_Toc220437000"/>
      <w:bookmarkStart w:id="1121" w:name="_Toc220437434"/>
      <w:bookmarkStart w:id="1122" w:name="_Toc220433013"/>
      <w:bookmarkStart w:id="1123" w:name="_Toc220433449"/>
      <w:bookmarkStart w:id="1124" w:name="_Toc220433936"/>
      <w:bookmarkStart w:id="1125" w:name="_Toc220434376"/>
      <w:bookmarkStart w:id="1126" w:name="_Toc220434815"/>
      <w:bookmarkStart w:id="1127" w:name="_Toc220435253"/>
      <w:bookmarkStart w:id="1128" w:name="_Toc220435690"/>
      <w:bookmarkStart w:id="1129" w:name="_Toc220436129"/>
      <w:bookmarkStart w:id="1130" w:name="_Toc220436566"/>
      <w:bookmarkStart w:id="1131" w:name="_Toc220437001"/>
      <w:bookmarkStart w:id="1132" w:name="_Toc220437435"/>
      <w:bookmarkStart w:id="1133" w:name="_Toc220433014"/>
      <w:bookmarkStart w:id="1134" w:name="_Toc220433450"/>
      <w:bookmarkStart w:id="1135" w:name="_Toc220433937"/>
      <w:bookmarkStart w:id="1136" w:name="_Toc220434377"/>
      <w:bookmarkStart w:id="1137" w:name="_Toc220434816"/>
      <w:bookmarkStart w:id="1138" w:name="_Toc220435254"/>
      <w:bookmarkStart w:id="1139" w:name="_Toc220435691"/>
      <w:bookmarkStart w:id="1140" w:name="_Toc220436130"/>
      <w:bookmarkStart w:id="1141" w:name="_Toc220436567"/>
      <w:bookmarkStart w:id="1142" w:name="_Toc220437002"/>
      <w:bookmarkStart w:id="1143" w:name="_Toc220437436"/>
      <w:bookmarkStart w:id="1144" w:name="_Toc220433015"/>
      <w:bookmarkStart w:id="1145" w:name="_Toc220433451"/>
      <w:bookmarkStart w:id="1146" w:name="_Toc220433938"/>
      <w:bookmarkStart w:id="1147" w:name="_Toc220434378"/>
      <w:bookmarkStart w:id="1148" w:name="_Toc220434817"/>
      <w:bookmarkStart w:id="1149" w:name="_Toc220435255"/>
      <w:bookmarkStart w:id="1150" w:name="_Toc220435692"/>
      <w:bookmarkStart w:id="1151" w:name="_Toc220436131"/>
      <w:bookmarkStart w:id="1152" w:name="_Toc220436568"/>
      <w:bookmarkStart w:id="1153" w:name="_Toc220437003"/>
      <w:bookmarkStart w:id="1154" w:name="_Toc220437437"/>
      <w:bookmarkStart w:id="1155" w:name="_Toc220433016"/>
      <w:bookmarkStart w:id="1156" w:name="_Toc220433452"/>
      <w:bookmarkStart w:id="1157" w:name="_Toc220433939"/>
      <w:bookmarkStart w:id="1158" w:name="_Toc220434379"/>
      <w:bookmarkStart w:id="1159" w:name="_Toc220434818"/>
      <w:bookmarkStart w:id="1160" w:name="_Toc220435256"/>
      <w:bookmarkStart w:id="1161" w:name="_Toc220435693"/>
      <w:bookmarkStart w:id="1162" w:name="_Toc220436132"/>
      <w:bookmarkStart w:id="1163" w:name="_Toc220436569"/>
      <w:bookmarkStart w:id="1164" w:name="_Toc220437004"/>
      <w:bookmarkStart w:id="1165" w:name="_Toc220437438"/>
      <w:bookmarkStart w:id="1166" w:name="_Toc220433017"/>
      <w:bookmarkStart w:id="1167" w:name="_Toc220433453"/>
      <w:bookmarkStart w:id="1168" w:name="_Toc220433940"/>
      <w:bookmarkStart w:id="1169" w:name="_Toc220434380"/>
      <w:bookmarkStart w:id="1170" w:name="_Toc220434819"/>
      <w:bookmarkStart w:id="1171" w:name="_Toc220435257"/>
      <w:bookmarkStart w:id="1172" w:name="_Toc220435694"/>
      <w:bookmarkStart w:id="1173" w:name="_Toc220436133"/>
      <w:bookmarkStart w:id="1174" w:name="_Toc220436570"/>
      <w:bookmarkStart w:id="1175" w:name="_Toc220437005"/>
      <w:bookmarkStart w:id="1176" w:name="_Toc220437439"/>
      <w:bookmarkStart w:id="1177" w:name="_Toc220433018"/>
      <w:bookmarkStart w:id="1178" w:name="_Toc220433454"/>
      <w:bookmarkStart w:id="1179" w:name="_Toc220433941"/>
      <w:bookmarkStart w:id="1180" w:name="_Toc220434381"/>
      <w:bookmarkStart w:id="1181" w:name="_Toc220434820"/>
      <w:bookmarkStart w:id="1182" w:name="_Toc220435258"/>
      <w:bookmarkStart w:id="1183" w:name="_Toc220435695"/>
      <w:bookmarkStart w:id="1184" w:name="_Toc220436134"/>
      <w:bookmarkStart w:id="1185" w:name="_Toc220436571"/>
      <w:bookmarkStart w:id="1186" w:name="_Toc220437006"/>
      <w:bookmarkStart w:id="1187" w:name="_Toc220437440"/>
      <w:bookmarkStart w:id="1188" w:name="_Toc220433019"/>
      <w:bookmarkStart w:id="1189" w:name="_Toc220433455"/>
      <w:bookmarkStart w:id="1190" w:name="_Toc220433942"/>
      <w:bookmarkStart w:id="1191" w:name="_Toc220434382"/>
      <w:bookmarkStart w:id="1192" w:name="_Toc220434821"/>
      <w:bookmarkStart w:id="1193" w:name="_Toc220435259"/>
      <w:bookmarkStart w:id="1194" w:name="_Toc220435696"/>
      <w:bookmarkStart w:id="1195" w:name="_Toc220436135"/>
      <w:bookmarkStart w:id="1196" w:name="_Toc220436572"/>
      <w:bookmarkStart w:id="1197" w:name="_Toc220437007"/>
      <w:bookmarkStart w:id="1198" w:name="_Toc220437441"/>
      <w:bookmarkStart w:id="1199" w:name="_Toc220433020"/>
      <w:bookmarkStart w:id="1200" w:name="_Toc220433456"/>
      <w:bookmarkStart w:id="1201" w:name="_Toc220433943"/>
      <w:bookmarkStart w:id="1202" w:name="_Toc220434383"/>
      <w:bookmarkStart w:id="1203" w:name="_Toc220434822"/>
      <w:bookmarkStart w:id="1204" w:name="_Toc220435260"/>
      <w:bookmarkStart w:id="1205" w:name="_Toc220435697"/>
      <w:bookmarkStart w:id="1206" w:name="_Toc220436136"/>
      <w:bookmarkStart w:id="1207" w:name="_Toc220436573"/>
      <w:bookmarkStart w:id="1208" w:name="_Toc220437008"/>
      <w:bookmarkStart w:id="1209" w:name="_Toc220437442"/>
      <w:bookmarkStart w:id="1210" w:name="_Toc220433021"/>
      <w:bookmarkStart w:id="1211" w:name="_Toc220433457"/>
      <w:bookmarkStart w:id="1212" w:name="_Toc220433944"/>
      <w:bookmarkStart w:id="1213" w:name="_Toc220434384"/>
      <w:bookmarkStart w:id="1214" w:name="_Toc220434823"/>
      <w:bookmarkStart w:id="1215" w:name="_Toc220435261"/>
      <w:bookmarkStart w:id="1216" w:name="_Toc220435698"/>
      <w:bookmarkStart w:id="1217" w:name="_Toc220436137"/>
      <w:bookmarkStart w:id="1218" w:name="_Toc220436574"/>
      <w:bookmarkStart w:id="1219" w:name="_Toc220437009"/>
      <w:bookmarkStart w:id="1220" w:name="_Toc220437443"/>
      <w:bookmarkStart w:id="1221" w:name="_Toc220433022"/>
      <w:bookmarkStart w:id="1222" w:name="_Toc220433458"/>
      <w:bookmarkStart w:id="1223" w:name="_Toc220433945"/>
      <w:bookmarkStart w:id="1224" w:name="_Toc220434385"/>
      <w:bookmarkStart w:id="1225" w:name="_Toc220434824"/>
      <w:bookmarkStart w:id="1226" w:name="_Toc220435262"/>
      <w:bookmarkStart w:id="1227" w:name="_Toc220435699"/>
      <w:bookmarkStart w:id="1228" w:name="_Toc220436138"/>
      <w:bookmarkStart w:id="1229" w:name="_Toc220436575"/>
      <w:bookmarkStart w:id="1230" w:name="_Toc220437010"/>
      <w:bookmarkStart w:id="1231" w:name="_Toc220437444"/>
      <w:bookmarkStart w:id="1232" w:name="_Toc207705827"/>
      <w:bookmarkStart w:id="1233" w:name="_Toc257733559"/>
      <w:bookmarkStart w:id="1234" w:name="_Toc270597455"/>
      <w:bookmarkStart w:id="1235" w:name="_Toc43978231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404279">
        <w:t>Application Expressions</w:t>
      </w:r>
      <w:bookmarkEnd w:id="1232"/>
      <w:bookmarkEnd w:id="1233"/>
      <w:bookmarkEnd w:id="1234"/>
      <w:bookmarkEnd w:id="1235"/>
    </w:p>
    <w:p w:rsidR="00B76A2C" w:rsidRPr="00F115D2" w:rsidRDefault="006B52C5" w:rsidP="006230F9">
      <w:pPr>
        <w:pStyle w:val="Heading3"/>
      </w:pPr>
      <w:bookmarkStart w:id="1236" w:name="_Toc207705828"/>
      <w:bookmarkStart w:id="1237" w:name="_Toc257733560"/>
      <w:bookmarkStart w:id="1238" w:name="_Toc270597456"/>
      <w:bookmarkStart w:id="1239" w:name="_Toc439782317"/>
      <w:r w:rsidRPr="00404279">
        <w:t>Basic Application Expressions</w:t>
      </w:r>
      <w:bookmarkEnd w:id="1236"/>
      <w:bookmarkEnd w:id="1237"/>
      <w:bookmarkEnd w:id="1238"/>
      <w:bookmarkEnd w:id="1239"/>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lastRenderedPageBreak/>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DF0637">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DF0637">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DF0637">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DF0637">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lastRenderedPageBreak/>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DF0637">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40" w:name="_Toc207705831"/>
      <w:bookmarkStart w:id="1241" w:name="_Toc257733561"/>
      <w:bookmarkStart w:id="1242" w:name="_Toc270597457"/>
      <w:bookmarkStart w:id="1243" w:name="_Toc439782318"/>
      <w:r w:rsidRPr="00404279">
        <w:t>Object Construction Expressions</w:t>
      </w:r>
      <w:bookmarkEnd w:id="1240"/>
      <w:bookmarkEnd w:id="1241"/>
      <w:bookmarkEnd w:id="1242"/>
      <w:bookmarkEnd w:id="1243"/>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DF0637">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4"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4"/>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lastRenderedPageBreak/>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5" w:name="_Toc257733562"/>
      <w:bookmarkStart w:id="1246" w:name="_Toc270597458"/>
      <w:bookmarkStart w:id="1247" w:name="_Toc439782319"/>
      <w:bookmarkStart w:id="1248" w:name="OperatorExpressions"/>
      <w:bookmarkStart w:id="1249" w:name="_Toc207705833"/>
      <w:r w:rsidRPr="00404279">
        <w:t>Operator Expressions</w:t>
      </w:r>
      <w:bookmarkEnd w:id="1245"/>
      <w:bookmarkEnd w:id="1246"/>
      <w:bookmarkEnd w:id="1247"/>
    </w:p>
    <w:bookmarkEnd w:id="1248"/>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DF0637">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DF0637">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DF0637">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DF0637">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DF0637">
        <w:t>18.2</w:t>
      </w:r>
      <w:r w:rsidR="00E460A5">
        <w:fldChar w:fldCharType="end"/>
      </w:r>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DF0637">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DF0637">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lastRenderedPageBreak/>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50" w:name="_Toc257733563"/>
      <w:bookmarkStart w:id="1251" w:name="_Toc270597459"/>
      <w:bookmarkStart w:id="1252" w:name="_Toc439782320"/>
      <w:bookmarkStart w:id="1253" w:name="LateBindingOperators"/>
      <w:r>
        <w:t>Dynamic</w:t>
      </w:r>
      <w:r w:rsidR="005D6B4B" w:rsidRPr="00404279">
        <w:t xml:space="preserve"> Operator Expressions</w:t>
      </w:r>
      <w:bookmarkEnd w:id="1250"/>
      <w:bookmarkEnd w:id="1251"/>
      <w:bookmarkEnd w:id="1252"/>
    </w:p>
    <w:bookmarkEnd w:id="1253"/>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4" w:name="_Toc207705825"/>
      <w:bookmarkStart w:id="1255" w:name="_Toc257733564"/>
      <w:bookmarkStart w:id="1256" w:name="_Toc270597460"/>
      <w:bookmarkStart w:id="1257" w:name="_Toc439782321"/>
      <w:bookmarkStart w:id="1258" w:name="AddressOfOperators"/>
      <w:r w:rsidRPr="00404279">
        <w:t>The AddressOf Operators</w:t>
      </w:r>
      <w:bookmarkEnd w:id="1254"/>
      <w:bookmarkEnd w:id="1255"/>
      <w:bookmarkEnd w:id="1256"/>
      <w:bookmarkEnd w:id="1257"/>
    </w:p>
    <w:bookmarkEnd w:id="1258"/>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lastRenderedPageBreak/>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DF0637">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9" w:name="_Toc257733565"/>
      <w:bookmarkStart w:id="1260" w:name="_Toc270597461"/>
      <w:bookmarkStart w:id="1261" w:name="_Toc439782322"/>
      <w:bookmarkStart w:id="1262" w:name="LookupExpressions"/>
      <w:r w:rsidRPr="00404279">
        <w:t>Lookup Expressions</w:t>
      </w:r>
      <w:bookmarkEnd w:id="1259"/>
      <w:bookmarkEnd w:id="1260"/>
      <w:bookmarkEnd w:id="1261"/>
    </w:p>
    <w:bookmarkEnd w:id="1262"/>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lastRenderedPageBreak/>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3" w:name="_Toc257733566"/>
      <w:bookmarkStart w:id="1264" w:name="_Toc270597462"/>
      <w:bookmarkStart w:id="1265" w:name="_Toc439782323"/>
      <w:bookmarkStart w:id="1266" w:name="SilceExpressions"/>
      <w:r w:rsidRPr="00404279">
        <w:t>Slice Expressions</w:t>
      </w:r>
      <w:bookmarkEnd w:id="1263"/>
      <w:bookmarkEnd w:id="1264"/>
      <w:bookmarkEnd w:id="1265"/>
    </w:p>
    <w:bookmarkEnd w:id="1266"/>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lastRenderedPageBreak/>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4A6F6F" w:rsidRPr="00F115D2" w:rsidRDefault="004A6F6F" w:rsidP="004A6F6F">
      <w:bookmarkStart w:id="1267" w:name="_Toc257733567"/>
      <w:bookmarkStart w:id="1268" w:name="_Toc270597463"/>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70" w:name="_Toc439782324"/>
      <w:r w:rsidRPr="00404279">
        <w:t>Member Constraint Invocation Expressions</w:t>
      </w:r>
      <w:bookmarkEnd w:id="1267"/>
      <w:bookmarkEnd w:id="1268"/>
      <w:bookmarkEnd w:id="1270"/>
    </w:p>
    <w:bookmarkEnd w:id="1269"/>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DF0637">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lastRenderedPageBreak/>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1" w:name="_Toc257733568"/>
      <w:bookmarkStart w:id="1272" w:name="_Ref269201485"/>
      <w:bookmarkStart w:id="1273" w:name="_Toc270597464"/>
      <w:bookmarkStart w:id="1274" w:name="_Toc439782325"/>
      <w:r w:rsidRPr="00404279">
        <w:t xml:space="preserve">Assignment </w:t>
      </w:r>
      <w:bookmarkEnd w:id="1249"/>
      <w:r w:rsidRPr="00404279">
        <w:t>Expressions</w:t>
      </w:r>
      <w:bookmarkEnd w:id="1271"/>
      <w:bookmarkEnd w:id="1272"/>
      <w:bookmarkEnd w:id="1273"/>
      <w:bookmarkEnd w:id="1274"/>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DF0637">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lastRenderedPageBreak/>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DF0637">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5" w:name="_Toc207705834"/>
      <w:bookmarkStart w:id="1276" w:name="_Toc257733569"/>
      <w:bookmarkStart w:id="1277" w:name="_Toc270597465"/>
      <w:bookmarkStart w:id="1278" w:name="_Toc439782326"/>
      <w:r w:rsidRPr="00404279">
        <w:lastRenderedPageBreak/>
        <w:t>Control Flow Expressions</w:t>
      </w:r>
      <w:bookmarkEnd w:id="1275"/>
      <w:bookmarkEnd w:id="1276"/>
      <w:bookmarkEnd w:id="1277"/>
      <w:bookmarkEnd w:id="1278"/>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9" w:name="_Toc207705835"/>
      <w:bookmarkStart w:id="1280" w:name="_Toc257733570"/>
      <w:bookmarkStart w:id="1281" w:name="_Toc270597466"/>
      <w:bookmarkStart w:id="1282" w:name="_Toc439782327"/>
      <w:r w:rsidRPr="00110BB5">
        <w:t>Parenthesized and Block Expressions</w:t>
      </w:r>
      <w:bookmarkEnd w:id="1279"/>
      <w:bookmarkEnd w:id="1280"/>
      <w:bookmarkEnd w:id="1281"/>
      <w:bookmarkEnd w:id="1282"/>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3" w:name="_Toc207705836"/>
      <w:bookmarkStart w:id="1284" w:name="_Toc257733571"/>
      <w:bookmarkStart w:id="1285" w:name="_Toc270597467"/>
      <w:bookmarkStart w:id="1286" w:name="_Toc439782328"/>
      <w:r w:rsidRPr="00E42689">
        <w:t>Sequential Execution Expressions</w:t>
      </w:r>
      <w:bookmarkEnd w:id="1283"/>
      <w:bookmarkEnd w:id="1284"/>
      <w:bookmarkEnd w:id="1285"/>
      <w:bookmarkEnd w:id="1286"/>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7" w:name="_Toc207705837"/>
      <w:bookmarkStart w:id="1288" w:name="_Toc257733572"/>
      <w:bookmarkStart w:id="1289" w:name="_Toc270597468"/>
      <w:bookmarkStart w:id="1290" w:name="_Toc439782329"/>
      <w:r w:rsidRPr="00404279">
        <w:t>Conditional Expressions</w:t>
      </w:r>
      <w:bookmarkEnd w:id="1287"/>
      <w:bookmarkEnd w:id="1288"/>
      <w:bookmarkEnd w:id="1289"/>
      <w:bookmarkEnd w:id="1290"/>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lastRenderedPageBreak/>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1" w:name="_Toc257733573"/>
      <w:bookmarkStart w:id="1292" w:name="_Toc270597469"/>
      <w:bookmarkStart w:id="1293" w:name="_Toc439782330"/>
      <w:bookmarkStart w:id="1294" w:name="ShortcutOperators"/>
      <w:bookmarkStart w:id="1295" w:name="_Toc207705838"/>
      <w:r w:rsidRPr="00391D69">
        <w:t>Shortcut Operator</w:t>
      </w:r>
      <w:r w:rsidRPr="00E42689">
        <w:t xml:space="preserve"> Expressions</w:t>
      </w:r>
      <w:bookmarkEnd w:id="1291"/>
      <w:bookmarkEnd w:id="1292"/>
      <w:bookmarkEnd w:id="1293"/>
    </w:p>
    <w:bookmarkEnd w:id="1294"/>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6" w:name="_Toc257733574"/>
      <w:bookmarkStart w:id="1297" w:name="_Toc270597470"/>
      <w:bookmarkStart w:id="1298" w:name="_Toc439782331"/>
      <w:r w:rsidRPr="00404279">
        <w:t>Pattern</w:t>
      </w:r>
      <w:r w:rsidR="00285774">
        <w:t>-</w:t>
      </w:r>
      <w:r w:rsidRPr="00404279">
        <w:t>Matching Expressions and Functions</w:t>
      </w:r>
      <w:bookmarkEnd w:id="1295"/>
      <w:bookmarkEnd w:id="1296"/>
      <w:bookmarkEnd w:id="1297"/>
      <w:bookmarkEnd w:id="1298"/>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DF0637">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lastRenderedPageBreak/>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9" w:name="_Toc207705839"/>
      <w:bookmarkStart w:id="1300" w:name="_Toc257733575"/>
      <w:bookmarkStart w:id="1301" w:name="_Toc270597471"/>
      <w:bookmarkStart w:id="1302" w:name="_Toc439782332"/>
      <w:bookmarkStart w:id="1303" w:name="EnumerableExtraction"/>
      <w:r w:rsidRPr="00404279">
        <w:t>Sequence Iteration Expressions</w:t>
      </w:r>
      <w:bookmarkEnd w:id="1299"/>
      <w:bookmarkEnd w:id="1300"/>
      <w:bookmarkEnd w:id="1301"/>
      <w:bookmarkEnd w:id="1302"/>
    </w:p>
    <w:bookmarkEnd w:id="1303"/>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lastRenderedPageBreak/>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DF0637">
        <w:t>6.5.7</w:t>
      </w:r>
      <w:r w:rsidR="00693CC1" w:rsidRPr="00391D69">
        <w:fldChar w:fldCharType="end"/>
      </w:r>
      <w:r w:rsidRPr="00391D69">
        <w:t>)</w:t>
      </w:r>
    </w:p>
    <w:p w:rsidR="003460CC" w:rsidRPr="00E42689" w:rsidRDefault="003460CC" w:rsidP="006230F9">
      <w:pPr>
        <w:pStyle w:val="Heading3"/>
      </w:pPr>
      <w:bookmarkStart w:id="1304" w:name="_Toc207705843"/>
      <w:bookmarkStart w:id="1305" w:name="SImpleForLoops"/>
      <w:bookmarkStart w:id="1306" w:name="_Toc257733576"/>
      <w:bookmarkStart w:id="1307" w:name="_Toc270597472"/>
      <w:bookmarkStart w:id="1308" w:name="_Toc439782333"/>
      <w:bookmarkStart w:id="1309" w:name="_Toc207705842"/>
      <w:bookmarkStart w:id="1310" w:name="_Toc207705840"/>
      <w:r w:rsidRPr="00E42689">
        <w:t>Simple for-Loop Expressions</w:t>
      </w:r>
      <w:bookmarkEnd w:id="1304"/>
      <w:bookmarkEnd w:id="1305"/>
      <w:bookmarkEnd w:id="1306"/>
      <w:bookmarkEnd w:id="1307"/>
      <w:bookmarkEnd w:id="1308"/>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1" w:name="_Toc257733577"/>
      <w:bookmarkStart w:id="1312" w:name="_Toc270597473"/>
      <w:bookmarkStart w:id="1313" w:name="_Toc439782334"/>
      <w:r w:rsidRPr="00404279">
        <w:t>While Expressions</w:t>
      </w:r>
      <w:bookmarkEnd w:id="1309"/>
      <w:bookmarkEnd w:id="1311"/>
      <w:bookmarkEnd w:id="1312"/>
      <w:bookmarkEnd w:id="1313"/>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lastRenderedPageBreak/>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Pr="00404279">
        <w:t>.</w:t>
      </w:r>
    </w:p>
    <w:p w:rsidR="00987D87" w:rsidRPr="00F115D2" w:rsidRDefault="00987D87" w:rsidP="00987D87">
      <w:bookmarkStart w:id="1314" w:name="_Toc187657817"/>
      <w:bookmarkStart w:id="1315" w:name="_Toc187679463"/>
      <w:bookmarkEnd w:id="1314"/>
      <w:bookmarkEnd w:id="1315"/>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6" w:name="_Toc257733578"/>
      <w:bookmarkStart w:id="1317" w:name="_Toc270597474"/>
      <w:bookmarkStart w:id="1318" w:name="_Toc439782335"/>
      <w:r w:rsidRPr="00404279">
        <w:t>Try-</w:t>
      </w:r>
      <w:r w:rsidR="00EB6C4C" w:rsidRPr="00404279">
        <w:t>with</w:t>
      </w:r>
      <w:r w:rsidRPr="00404279">
        <w:t xml:space="preserve"> Expressions</w:t>
      </w:r>
      <w:bookmarkEnd w:id="1310"/>
      <w:bookmarkEnd w:id="1316"/>
      <w:bookmarkEnd w:id="1317"/>
      <w:bookmarkEnd w:id="1318"/>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9" w:name="_Toc257733579"/>
      <w:bookmarkStart w:id="1320" w:name="_Toc270597475"/>
      <w:bookmarkStart w:id="1321" w:name="_Toc439782336"/>
      <w:bookmarkStart w:id="1322" w:name="_Toc207705841"/>
      <w:r w:rsidRPr="00404279">
        <w:t>Reraise Expressions</w:t>
      </w:r>
      <w:bookmarkEnd w:id="1319"/>
      <w:bookmarkEnd w:id="1320"/>
      <w:bookmarkEnd w:id="1321"/>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3" w:name="_Toc257733580"/>
      <w:bookmarkStart w:id="1324"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5" w:name="_Toc439782337"/>
      <w:r w:rsidRPr="00391D69">
        <w:t>Try-finally Expressions</w:t>
      </w:r>
      <w:bookmarkEnd w:id="1322"/>
      <w:bookmarkEnd w:id="1323"/>
      <w:bookmarkEnd w:id="1324"/>
      <w:bookmarkEnd w:id="1325"/>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lastRenderedPageBreak/>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6" w:name="_Toc187679461"/>
      <w:bookmarkStart w:id="1327" w:name="_Toc187657819"/>
      <w:bookmarkStart w:id="1328" w:name="_Toc187679465"/>
      <w:bookmarkStart w:id="1329" w:name="_Toc207705844"/>
      <w:bookmarkStart w:id="1330" w:name="_Toc257733581"/>
      <w:bookmarkStart w:id="1331" w:name="_Toc270597477"/>
      <w:bookmarkStart w:id="1332" w:name="_Toc439782338"/>
      <w:bookmarkEnd w:id="1326"/>
      <w:bookmarkEnd w:id="1327"/>
      <w:bookmarkEnd w:id="1328"/>
      <w:r w:rsidRPr="00404279">
        <w:t>Assertion Expressions</w:t>
      </w:r>
      <w:bookmarkEnd w:id="1329"/>
      <w:bookmarkEnd w:id="1330"/>
      <w:bookmarkEnd w:id="1331"/>
      <w:bookmarkEnd w:id="1332"/>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3" w:name="_Toc207705846"/>
      <w:r w:rsidR="00A26204" w:rsidRPr="008F04E6">
        <w:t xml:space="preserve"> </w:t>
      </w:r>
      <w:r w:rsidRPr="00391D69">
        <w:rPr>
          <w:rStyle w:val="CodeElaborated"/>
        </w:rPr>
        <w:t>System.Diagnostics.Debug.Assert(expr)</w:t>
      </w:r>
      <w:bookmarkEnd w:id="1333"/>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4" w:name="_Toc207705847"/>
      <w:bookmarkStart w:id="1335" w:name="_Toc257733582"/>
      <w:bookmarkStart w:id="1336" w:name="_Toc270597478"/>
      <w:bookmarkStart w:id="1337" w:name="_Toc285732672"/>
      <w:bookmarkStart w:id="1338" w:name="_Toc439782339"/>
      <w:r>
        <w:t>Definition</w:t>
      </w:r>
      <w:r w:rsidRPr="00404279">
        <w:t xml:space="preserve"> </w:t>
      </w:r>
      <w:r w:rsidR="006B52C5" w:rsidRPr="00404279">
        <w:t>Expressions</w:t>
      </w:r>
      <w:bookmarkStart w:id="1339" w:name="_Toc285707537"/>
      <w:bookmarkStart w:id="1340" w:name="_Toc285708115"/>
      <w:bookmarkStart w:id="1341" w:name="_Toc285724531"/>
      <w:bookmarkEnd w:id="1334"/>
      <w:bookmarkEnd w:id="1335"/>
      <w:bookmarkEnd w:id="1336"/>
      <w:bookmarkEnd w:id="1337"/>
      <w:bookmarkEnd w:id="1338"/>
      <w:bookmarkEnd w:id="1339"/>
      <w:bookmarkEnd w:id="1340"/>
      <w:bookmarkEnd w:id="1341"/>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lastRenderedPageBreak/>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DF0637">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DF0637">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DF0637">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DF0637">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DF0637">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2" w:name="_Ref286149869"/>
      <w:bookmarkStart w:id="1343" w:name="_Toc439782340"/>
      <w:r>
        <w:t>Value Definition</w:t>
      </w:r>
      <w:r w:rsidR="00E319CF">
        <w:t xml:space="preserve"> Expressions</w:t>
      </w:r>
      <w:bookmarkEnd w:id="1342"/>
      <w:bookmarkEnd w:id="1343"/>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lastRenderedPageBreak/>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DF0637">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DF0637">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rFonts w:asciiTheme="minorHAnsi" w:hAnsiTheme="minorHAnsi"/>
          <w:bCs w:val="0"/>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Heading3"/>
      </w:pPr>
      <w:bookmarkStart w:id="1344" w:name="_Toc439782341"/>
      <w:r>
        <w:t>Function Definition</w:t>
      </w:r>
      <w:r w:rsidR="00E319CF">
        <w:t xml:space="preserve"> Expressions</w:t>
      </w:r>
      <w:bookmarkEnd w:id="1344"/>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DF0637">
        <w:t>14.6</w:t>
      </w:r>
      <w:r w:rsidR="00693CC1" w:rsidRPr="00391D69">
        <w:fldChar w:fldCharType="end"/>
      </w:r>
      <w:r w:rsidRPr="00391D69">
        <w:t>.</w:t>
      </w:r>
    </w:p>
    <w:p w:rsidR="00A22F68" w:rsidRPr="00E42689" w:rsidRDefault="006B52C5" w:rsidP="006230F9">
      <w:pPr>
        <w:pStyle w:val="Heading3"/>
      </w:pPr>
      <w:bookmarkStart w:id="1345" w:name="_Toc285707542"/>
      <w:bookmarkStart w:id="1346" w:name="_Toc285708120"/>
      <w:bookmarkStart w:id="1347" w:name="_Toc285724536"/>
      <w:bookmarkStart w:id="1348" w:name="_Toc285707543"/>
      <w:bookmarkStart w:id="1349" w:name="_Toc285708121"/>
      <w:bookmarkStart w:id="1350" w:name="_Toc285724537"/>
      <w:bookmarkStart w:id="1351" w:name="_Toc285707544"/>
      <w:bookmarkStart w:id="1352" w:name="_Toc285708122"/>
      <w:bookmarkStart w:id="1353" w:name="_Toc285724538"/>
      <w:bookmarkStart w:id="1354" w:name="_Toc285707545"/>
      <w:bookmarkStart w:id="1355" w:name="_Toc285708123"/>
      <w:bookmarkStart w:id="1356" w:name="_Toc285724539"/>
      <w:bookmarkStart w:id="1357" w:name="_Toc285707546"/>
      <w:bookmarkStart w:id="1358" w:name="_Toc285708124"/>
      <w:bookmarkStart w:id="1359" w:name="_Toc285724540"/>
      <w:bookmarkStart w:id="1360" w:name="_Toc285707547"/>
      <w:bookmarkStart w:id="1361" w:name="_Toc285708125"/>
      <w:bookmarkStart w:id="1362" w:name="_Toc285724541"/>
      <w:bookmarkStart w:id="1363" w:name="_Toc285704216"/>
      <w:bookmarkStart w:id="1364" w:name="_Toc285707548"/>
      <w:bookmarkStart w:id="1365" w:name="_Toc285708126"/>
      <w:bookmarkStart w:id="1366" w:name="_Toc285724542"/>
      <w:bookmarkStart w:id="1367" w:name="_Toc285704217"/>
      <w:bookmarkStart w:id="1368" w:name="_Toc285707549"/>
      <w:bookmarkStart w:id="1369" w:name="_Toc285708127"/>
      <w:bookmarkStart w:id="1370" w:name="_Toc285724543"/>
      <w:bookmarkStart w:id="1371" w:name="_Toc285704218"/>
      <w:bookmarkStart w:id="1372" w:name="_Toc285707550"/>
      <w:bookmarkStart w:id="1373" w:name="_Toc285708128"/>
      <w:bookmarkStart w:id="1374" w:name="_Toc285724544"/>
      <w:bookmarkStart w:id="1375" w:name="_Toc285704219"/>
      <w:bookmarkStart w:id="1376" w:name="_Toc285707551"/>
      <w:bookmarkStart w:id="1377" w:name="_Toc285708129"/>
      <w:bookmarkStart w:id="1378" w:name="_Toc285724545"/>
      <w:bookmarkStart w:id="1379" w:name="_Toc285704220"/>
      <w:bookmarkStart w:id="1380" w:name="_Toc285707552"/>
      <w:bookmarkStart w:id="1381" w:name="_Toc285708130"/>
      <w:bookmarkStart w:id="1382" w:name="_Toc285724546"/>
      <w:bookmarkStart w:id="1383" w:name="_Toc285704221"/>
      <w:bookmarkStart w:id="1384" w:name="_Toc285707553"/>
      <w:bookmarkStart w:id="1385" w:name="_Toc285708131"/>
      <w:bookmarkStart w:id="1386" w:name="_Toc285724547"/>
      <w:bookmarkStart w:id="1387" w:name="_Toc207705849"/>
      <w:bookmarkStart w:id="1388" w:name="_Toc257733584"/>
      <w:bookmarkStart w:id="1389" w:name="_Toc270597480"/>
      <w:bookmarkStart w:id="1390" w:name="_Toc439782342"/>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E42689">
        <w:lastRenderedPageBreak/>
        <w:t xml:space="preserve">Recursive </w:t>
      </w:r>
      <w:r w:rsidR="002749B8">
        <w:t xml:space="preserve">Definition </w:t>
      </w:r>
      <w:r w:rsidRPr="00E42689">
        <w:t>Expressions</w:t>
      </w:r>
      <w:bookmarkEnd w:id="1387"/>
      <w:bookmarkEnd w:id="1388"/>
      <w:bookmarkEnd w:id="1389"/>
      <w:bookmarkEnd w:id="1390"/>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DF0637">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1" w:name="_Toc285707555"/>
      <w:bookmarkStart w:id="1392" w:name="_Toc285708133"/>
      <w:bookmarkStart w:id="1393" w:name="_Toc285724549"/>
      <w:bookmarkStart w:id="1394" w:name="_Toc197758357"/>
      <w:bookmarkStart w:id="1395" w:name="_Toc197761628"/>
      <w:bookmarkStart w:id="1396" w:name="_Toc197762050"/>
      <w:bookmarkStart w:id="1397" w:name="_Toc197762472"/>
      <w:bookmarkStart w:id="1398" w:name="_Toc198191258"/>
      <w:bookmarkStart w:id="1399" w:name="_Toc198193357"/>
      <w:bookmarkStart w:id="1400" w:name="_Toc198193899"/>
      <w:bookmarkStart w:id="1401" w:name="_Toc207705851"/>
      <w:bookmarkStart w:id="1402" w:name="_Toc257733585"/>
      <w:bookmarkStart w:id="1403" w:name="_Toc270597481"/>
      <w:bookmarkStart w:id="1404" w:name="_Toc439782343"/>
      <w:bookmarkEnd w:id="1391"/>
      <w:bookmarkEnd w:id="1392"/>
      <w:bookmarkEnd w:id="1393"/>
      <w:bookmarkEnd w:id="1394"/>
      <w:bookmarkEnd w:id="1395"/>
      <w:bookmarkEnd w:id="1396"/>
      <w:bookmarkEnd w:id="1397"/>
      <w:bookmarkEnd w:id="1398"/>
      <w:bookmarkEnd w:id="1399"/>
      <w:bookmarkEnd w:id="1400"/>
      <w:r w:rsidRPr="00404279">
        <w:t>Deterministic Disposal Expressions</w:t>
      </w:r>
      <w:bookmarkEnd w:id="1401"/>
      <w:bookmarkEnd w:id="1402"/>
      <w:bookmarkEnd w:id="1403"/>
      <w:bookmarkEnd w:id="1404"/>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DF0637">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DF0637">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lastRenderedPageBreak/>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5" w:name="_Toc207705852"/>
      <w:bookmarkStart w:id="1406" w:name="_Toc257733586"/>
      <w:bookmarkStart w:id="1407" w:name="_Toc270597482"/>
      <w:bookmarkStart w:id="1408" w:name="_Toc439782344"/>
      <w:r w:rsidRPr="00404279">
        <w:t>Type-Related Expressions</w:t>
      </w:r>
      <w:bookmarkEnd w:id="1405"/>
      <w:bookmarkEnd w:id="1406"/>
      <w:bookmarkEnd w:id="1407"/>
      <w:bookmarkEnd w:id="1408"/>
    </w:p>
    <w:p w:rsidR="00FC0AF0" w:rsidRPr="00497D56" w:rsidRDefault="0038435F" w:rsidP="006230F9">
      <w:pPr>
        <w:pStyle w:val="Heading3"/>
      </w:pPr>
      <w:bookmarkStart w:id="1409" w:name="_Toc207705853"/>
      <w:bookmarkStart w:id="1410" w:name="_Toc257733587"/>
      <w:bookmarkStart w:id="1411" w:name="_Toc270597483"/>
      <w:bookmarkStart w:id="1412" w:name="_Toc439782345"/>
      <w:r>
        <w:t>Type</w:t>
      </w:r>
      <w:r w:rsidR="0048425F">
        <w:t>-</w:t>
      </w:r>
      <w:r>
        <w:t>Annotated</w:t>
      </w:r>
      <w:r w:rsidR="006B52C5" w:rsidRPr="00110BB5">
        <w:t xml:space="preserve"> Expressions</w:t>
      </w:r>
      <w:bookmarkEnd w:id="1409"/>
      <w:bookmarkEnd w:id="1410"/>
      <w:bookmarkEnd w:id="1411"/>
      <w:bookmarkEnd w:id="1412"/>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3" w:name="_Toc207705854"/>
      <w:bookmarkStart w:id="1414" w:name="_Toc257733588"/>
      <w:bookmarkStart w:id="1415" w:name="_Toc270597484"/>
      <w:bookmarkStart w:id="1416" w:name="_Toc439782346"/>
      <w:r w:rsidRPr="00404279">
        <w:t>Static Coercion Expressions</w:t>
      </w:r>
      <w:bookmarkEnd w:id="1413"/>
      <w:bookmarkEnd w:id="1414"/>
      <w:bookmarkEnd w:id="1415"/>
      <w:bookmarkEnd w:id="1416"/>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7" w:name="_Toc207705855"/>
      <w:bookmarkStart w:id="1418" w:name="_Toc257733589"/>
      <w:bookmarkStart w:id="1419" w:name="_Toc270597485"/>
      <w:bookmarkStart w:id="1420" w:name="_Toc439782347"/>
      <w:r w:rsidRPr="00404279">
        <w:t>Dynamic Type</w:t>
      </w:r>
      <w:r w:rsidR="0048425F">
        <w:t>-</w:t>
      </w:r>
      <w:r w:rsidRPr="00404279">
        <w:t>Test Expressions</w:t>
      </w:r>
      <w:bookmarkEnd w:id="1417"/>
      <w:bookmarkEnd w:id="1418"/>
      <w:bookmarkEnd w:id="1419"/>
      <w:bookmarkEnd w:id="1420"/>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lastRenderedPageBreak/>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Heading3"/>
      </w:pPr>
      <w:bookmarkStart w:id="1421" w:name="_Toc207705856"/>
      <w:bookmarkStart w:id="1422" w:name="_Toc257733590"/>
      <w:bookmarkStart w:id="1423" w:name="_Toc270597486"/>
      <w:bookmarkStart w:id="1424" w:name="_Toc439782348"/>
      <w:r w:rsidRPr="00404279">
        <w:t>Dynamic Coercion Expressions</w:t>
      </w:r>
      <w:bookmarkEnd w:id="1421"/>
      <w:bookmarkEnd w:id="1422"/>
      <w:bookmarkEnd w:id="1423"/>
      <w:bookmarkEnd w:id="1424"/>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5" w:name="_Toc207705857"/>
      <w:bookmarkStart w:id="1426" w:name="_Toc257733591"/>
      <w:bookmarkStart w:id="1427" w:name="_Toc270597487"/>
      <w:bookmarkStart w:id="1428" w:name="_Toc439782349"/>
      <w:bookmarkStart w:id="1429" w:name="ExpressionQuotation"/>
      <w:r>
        <w:t xml:space="preserve">Quoted </w:t>
      </w:r>
      <w:bookmarkEnd w:id="1425"/>
      <w:bookmarkEnd w:id="1426"/>
      <w:r w:rsidR="00143AFD">
        <w:t>Expressions</w:t>
      </w:r>
      <w:bookmarkEnd w:id="1427"/>
      <w:bookmarkEnd w:id="1428"/>
      <w:r w:rsidR="00143AFD" w:rsidRPr="00404279">
        <w:t xml:space="preserve"> </w:t>
      </w:r>
    </w:p>
    <w:bookmarkEnd w:id="1429"/>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lastRenderedPageBreak/>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30" w:name="_Toc270597488"/>
      <w:bookmarkStart w:id="1431" w:name="_Toc439782350"/>
      <w:bookmarkStart w:id="1432" w:name="_Toc257733592"/>
      <w:r w:rsidRPr="00404279">
        <w:t xml:space="preserve">Strongly Typed </w:t>
      </w:r>
      <w:r w:rsidR="00B52628">
        <w:t>Quoted Expression</w:t>
      </w:r>
      <w:r w:rsidR="00C378EE">
        <w:t>s</w:t>
      </w:r>
      <w:bookmarkEnd w:id="1430"/>
      <w:bookmarkEnd w:id="1431"/>
      <w:r w:rsidRPr="00404279">
        <w:t xml:space="preserve"> </w:t>
      </w:r>
      <w:bookmarkEnd w:id="1432"/>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lastRenderedPageBreak/>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3" w:name="_Toc270597489"/>
      <w:bookmarkStart w:id="1434" w:name="_Toc439782351"/>
      <w:bookmarkStart w:id="1435" w:name="_Toc257733593"/>
      <w:r w:rsidRPr="00404279">
        <w:t>Weakly Typed</w:t>
      </w:r>
      <w:r w:rsidR="006B52C5" w:rsidRPr="00404279">
        <w:t xml:space="preserve"> </w:t>
      </w:r>
      <w:r w:rsidR="00B52628">
        <w:t>Quoted Expression</w:t>
      </w:r>
      <w:r w:rsidR="00C378EE">
        <w:t>s</w:t>
      </w:r>
      <w:bookmarkEnd w:id="1433"/>
      <w:bookmarkEnd w:id="1434"/>
      <w:r w:rsidR="006B52C5" w:rsidRPr="00404279">
        <w:t xml:space="preserve"> </w:t>
      </w:r>
      <w:bookmarkEnd w:id="1435"/>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6" w:name="_Toc257733594"/>
      <w:bookmarkStart w:id="1437" w:name="_Toc270597490"/>
      <w:bookmarkStart w:id="1438" w:name="_Toc439782352"/>
      <w:bookmarkStart w:id="1439" w:name="ExpressionSplices"/>
      <w:r w:rsidRPr="00404279">
        <w:t>Expression Splices</w:t>
      </w:r>
      <w:bookmarkEnd w:id="1436"/>
      <w:bookmarkEnd w:id="1437"/>
      <w:bookmarkEnd w:id="1438"/>
    </w:p>
    <w:bookmarkEnd w:id="1439"/>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lastRenderedPageBreak/>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40" w:name="_Toc197758365"/>
      <w:bookmarkStart w:id="1441" w:name="_Toc197761636"/>
      <w:bookmarkStart w:id="1442" w:name="_Toc197762058"/>
      <w:bookmarkStart w:id="1443" w:name="_Toc197762480"/>
      <w:bookmarkStart w:id="1444" w:name="_Toc198191266"/>
      <w:bookmarkStart w:id="1445" w:name="_Toc198193365"/>
      <w:bookmarkStart w:id="1446" w:name="_Toc198193907"/>
      <w:bookmarkStart w:id="1447" w:name="_Toc197758367"/>
      <w:bookmarkStart w:id="1448" w:name="_Toc197761638"/>
      <w:bookmarkStart w:id="1449" w:name="_Toc197762060"/>
      <w:bookmarkStart w:id="1450" w:name="_Toc197762482"/>
      <w:bookmarkStart w:id="1451" w:name="_Toc198191268"/>
      <w:bookmarkStart w:id="1452" w:name="_Toc198193367"/>
      <w:bookmarkStart w:id="1453" w:name="_Toc198193909"/>
      <w:bookmarkStart w:id="1454" w:name="_Toc197758370"/>
      <w:bookmarkStart w:id="1455" w:name="_Toc197761641"/>
      <w:bookmarkStart w:id="1456" w:name="_Toc197762063"/>
      <w:bookmarkStart w:id="1457" w:name="_Toc197762485"/>
      <w:bookmarkStart w:id="1458" w:name="_Toc198191271"/>
      <w:bookmarkStart w:id="1459" w:name="_Toc198193370"/>
      <w:bookmarkStart w:id="1460" w:name="_Toc198193912"/>
      <w:bookmarkStart w:id="1461" w:name="_Toc197758377"/>
      <w:bookmarkStart w:id="1462" w:name="_Toc197761648"/>
      <w:bookmarkStart w:id="1463" w:name="_Toc197762070"/>
      <w:bookmarkStart w:id="1464" w:name="_Toc197762492"/>
      <w:bookmarkStart w:id="1465" w:name="_Toc198191278"/>
      <w:bookmarkStart w:id="1466" w:name="_Toc198193377"/>
      <w:bookmarkStart w:id="1467" w:name="_Toc198193919"/>
      <w:bookmarkStart w:id="1468" w:name="_Toc197758379"/>
      <w:bookmarkStart w:id="1469" w:name="_Toc197761650"/>
      <w:bookmarkStart w:id="1470" w:name="_Toc197762072"/>
      <w:bookmarkStart w:id="1471" w:name="_Toc197762494"/>
      <w:bookmarkStart w:id="1472" w:name="_Toc198191280"/>
      <w:bookmarkStart w:id="1473" w:name="_Toc198193379"/>
      <w:bookmarkStart w:id="1474" w:name="_Toc198193921"/>
      <w:bookmarkStart w:id="1475" w:name="_Toc197758384"/>
      <w:bookmarkStart w:id="1476" w:name="_Toc197761655"/>
      <w:bookmarkStart w:id="1477" w:name="_Toc197762077"/>
      <w:bookmarkStart w:id="1478" w:name="_Toc197762499"/>
      <w:bookmarkStart w:id="1479" w:name="_Toc198191285"/>
      <w:bookmarkStart w:id="1480" w:name="_Toc198193384"/>
      <w:bookmarkStart w:id="1481" w:name="_Toc198193926"/>
      <w:bookmarkStart w:id="1482" w:name="_Toc197758387"/>
      <w:bookmarkStart w:id="1483" w:name="_Toc197761658"/>
      <w:bookmarkStart w:id="1484" w:name="_Toc197762080"/>
      <w:bookmarkStart w:id="1485" w:name="_Toc197762502"/>
      <w:bookmarkStart w:id="1486" w:name="_Toc198191288"/>
      <w:bookmarkStart w:id="1487" w:name="_Toc198193387"/>
      <w:bookmarkStart w:id="1488" w:name="_Toc198193929"/>
      <w:bookmarkStart w:id="1489" w:name="_Toc197758388"/>
      <w:bookmarkStart w:id="1490" w:name="_Toc197761659"/>
      <w:bookmarkStart w:id="1491" w:name="_Toc197762081"/>
      <w:bookmarkStart w:id="1492" w:name="_Toc197762503"/>
      <w:bookmarkStart w:id="1493" w:name="_Toc198191289"/>
      <w:bookmarkStart w:id="1494" w:name="_Toc198193388"/>
      <w:bookmarkStart w:id="1495" w:name="_Toc198193930"/>
      <w:bookmarkStart w:id="1496" w:name="_Toc197758389"/>
      <w:bookmarkStart w:id="1497" w:name="_Toc197761660"/>
      <w:bookmarkStart w:id="1498" w:name="_Toc197762082"/>
      <w:bookmarkStart w:id="1499" w:name="_Toc197762504"/>
      <w:bookmarkStart w:id="1500" w:name="_Toc198191290"/>
      <w:bookmarkStart w:id="1501" w:name="_Toc198193389"/>
      <w:bookmarkStart w:id="1502" w:name="_Toc198193931"/>
      <w:bookmarkStart w:id="1503" w:name="_Toc197758393"/>
      <w:bookmarkStart w:id="1504" w:name="_Toc197761664"/>
      <w:bookmarkStart w:id="1505" w:name="_Toc197762086"/>
      <w:bookmarkStart w:id="1506" w:name="_Toc197762508"/>
      <w:bookmarkStart w:id="1507" w:name="_Toc198191294"/>
      <w:bookmarkStart w:id="1508" w:name="_Toc198193393"/>
      <w:bookmarkStart w:id="1509" w:name="_Toc198193935"/>
      <w:bookmarkStart w:id="1510" w:name="_Toc197758396"/>
      <w:bookmarkStart w:id="1511" w:name="_Toc197761667"/>
      <w:bookmarkStart w:id="1512" w:name="_Toc197762089"/>
      <w:bookmarkStart w:id="1513" w:name="_Toc197762511"/>
      <w:bookmarkStart w:id="1514" w:name="_Toc198191297"/>
      <w:bookmarkStart w:id="1515" w:name="_Toc198193396"/>
      <w:bookmarkStart w:id="1516" w:name="_Toc198193938"/>
      <w:bookmarkStart w:id="1517" w:name="_Toc207705858"/>
      <w:bookmarkStart w:id="1518" w:name="_Toc257733595"/>
      <w:bookmarkStart w:id="1519" w:name="_Toc270597491"/>
      <w:bookmarkStart w:id="1520" w:name="_Toc439782353"/>
      <w:bookmarkStart w:id="1521" w:name="ExpressionEvaluation"/>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r w:rsidRPr="00404279">
        <w:t>Evaluation of Elaborated Forms</w:t>
      </w:r>
      <w:bookmarkEnd w:id="1517"/>
      <w:bookmarkEnd w:id="1518"/>
      <w:bookmarkEnd w:id="1519"/>
      <w:bookmarkEnd w:id="1520"/>
    </w:p>
    <w:bookmarkEnd w:id="1521"/>
    <w:p w:rsidR="003A6F66" w:rsidRDefault="006B52C5" w:rsidP="00027ED6">
      <w:r w:rsidRPr="006B52C5">
        <w:t>At runtime, execution evaluates expressions to values. The evaluation semantics of each expression form are specified in the subsections that follow.</w:t>
      </w:r>
      <w:bookmarkStart w:id="1522" w:name="_Toc187657833"/>
      <w:bookmarkStart w:id="1523" w:name="_Toc187679479"/>
      <w:bookmarkEnd w:id="1522"/>
      <w:bookmarkEnd w:id="1523"/>
    </w:p>
    <w:p w:rsidR="0027595C" w:rsidRPr="00497D56" w:rsidRDefault="0027595C" w:rsidP="006230F9">
      <w:pPr>
        <w:pStyle w:val="Heading3"/>
      </w:pPr>
      <w:bookmarkStart w:id="1524" w:name="_Toc257733596"/>
      <w:bookmarkStart w:id="1525" w:name="_Toc270597492"/>
      <w:bookmarkStart w:id="1526" w:name="_Toc439782354"/>
      <w:r w:rsidRPr="00404279">
        <w:t>Values and Execution Context</w:t>
      </w:r>
      <w:bookmarkEnd w:id="1524"/>
      <w:bookmarkEnd w:id="1525"/>
      <w:bookmarkEnd w:id="1526"/>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lastRenderedPageBreak/>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Heading3"/>
      </w:pPr>
      <w:bookmarkStart w:id="1527" w:name="_Toc285704235"/>
      <w:bookmarkStart w:id="1528" w:name="_Toc285707568"/>
      <w:bookmarkStart w:id="1529" w:name="_Toc285708146"/>
      <w:bookmarkStart w:id="1530" w:name="_Toc285724562"/>
      <w:bookmarkStart w:id="1531" w:name="_Toc285732690"/>
      <w:bookmarkStart w:id="1532" w:name="_Toc439782355"/>
      <w:bookmarkEnd w:id="1527"/>
      <w:bookmarkEnd w:id="1528"/>
      <w:bookmarkEnd w:id="1529"/>
      <w:bookmarkEnd w:id="1530"/>
      <w:bookmarkEnd w:id="1531"/>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2"/>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lastRenderedPageBreak/>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3" w:name="_Toc207705859"/>
      <w:bookmarkStart w:id="1534" w:name="_Toc257733597"/>
      <w:bookmarkStart w:id="1535" w:name="_Toc270597493"/>
      <w:bookmarkStart w:id="1536" w:name="_Toc439782356"/>
      <w:bookmarkStart w:id="1537" w:name="ZeroValues"/>
      <w:r w:rsidRPr="00110BB5">
        <w:t>Zero Values</w:t>
      </w:r>
      <w:bookmarkEnd w:id="1533"/>
      <w:bookmarkEnd w:id="1534"/>
      <w:bookmarkEnd w:id="1535"/>
      <w:bookmarkEnd w:id="1536"/>
    </w:p>
    <w:bookmarkEnd w:id="1537"/>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8" w:name="_Toc257733598"/>
      <w:bookmarkStart w:id="1539" w:name="_Toc270597494"/>
      <w:bookmarkStart w:id="1540" w:name="_Toc439782357"/>
      <w:bookmarkStart w:id="1541" w:name="AddressOf"/>
      <w:bookmarkStart w:id="1542" w:name="_Toc207705860"/>
      <w:r>
        <w:t>Taking the A</w:t>
      </w:r>
      <w:r w:rsidR="00093C65" w:rsidRPr="006B52C5">
        <w:t>ddress</w:t>
      </w:r>
      <w:r>
        <w:t xml:space="preserve"> of an Elaborated E</w:t>
      </w:r>
      <w:r w:rsidR="00093C65" w:rsidRPr="006B52C5">
        <w:t>xpression</w:t>
      </w:r>
      <w:bookmarkEnd w:id="1538"/>
      <w:bookmarkEnd w:id="1539"/>
      <w:bookmarkEnd w:id="1540"/>
    </w:p>
    <w:bookmarkEnd w:id="1541"/>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w:t>
      </w:r>
      <w:r w:rsidR="00093C65" w:rsidRPr="00497D56">
        <w:lastRenderedPageBreak/>
        <w:t xml:space="preserve">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3" w:name="_Toc257733599"/>
      <w:bookmarkStart w:id="1544" w:name="_Toc270597495"/>
      <w:bookmarkStart w:id="1545" w:name="_Toc439782358"/>
      <w:r w:rsidRPr="00404279">
        <w:t>Evaluating Value References</w:t>
      </w:r>
      <w:bookmarkEnd w:id="1542"/>
      <w:bookmarkEnd w:id="1543"/>
      <w:bookmarkEnd w:id="1544"/>
      <w:bookmarkEnd w:id="1545"/>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6" w:name="_Toc197758400"/>
      <w:bookmarkStart w:id="1547" w:name="_Toc197761671"/>
      <w:bookmarkStart w:id="1548" w:name="_Toc197762093"/>
      <w:bookmarkStart w:id="1549" w:name="_Toc197762515"/>
      <w:bookmarkStart w:id="1550" w:name="_Toc198191301"/>
      <w:bookmarkStart w:id="1551" w:name="_Toc198193400"/>
      <w:bookmarkStart w:id="1552" w:name="_Toc198193942"/>
      <w:bookmarkStart w:id="1553" w:name="_Toc207705861"/>
      <w:bookmarkStart w:id="1554" w:name="_Toc257733600"/>
      <w:bookmarkStart w:id="1555" w:name="_Toc270597496"/>
      <w:bookmarkStart w:id="1556" w:name="_Toc439782359"/>
      <w:bookmarkEnd w:id="1546"/>
      <w:bookmarkEnd w:id="1547"/>
      <w:bookmarkEnd w:id="1548"/>
      <w:bookmarkEnd w:id="1549"/>
      <w:bookmarkEnd w:id="1550"/>
      <w:bookmarkEnd w:id="1551"/>
      <w:bookmarkEnd w:id="1552"/>
      <w:r w:rsidRPr="00404279">
        <w:t>Evaluating Function Applications</w:t>
      </w:r>
      <w:bookmarkEnd w:id="1553"/>
      <w:bookmarkEnd w:id="1554"/>
      <w:bookmarkEnd w:id="1555"/>
      <w:bookmarkEnd w:id="1556"/>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lastRenderedPageBreak/>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E4564E" w:rsidRPr="00497D56" w:rsidRDefault="006B52C5" w:rsidP="006230F9">
      <w:pPr>
        <w:pStyle w:val="Heading3"/>
      </w:pPr>
      <w:bookmarkStart w:id="1557" w:name="_Toc207705862"/>
      <w:bookmarkStart w:id="1558" w:name="_Toc257733601"/>
      <w:bookmarkStart w:id="1559" w:name="_Toc270597497"/>
      <w:bookmarkStart w:id="1560" w:name="_Toc439782360"/>
      <w:r w:rsidRPr="00404279">
        <w:t>Evaluating Method Applications</w:t>
      </w:r>
      <w:bookmarkEnd w:id="1557"/>
      <w:bookmarkEnd w:id="1558"/>
      <w:bookmarkEnd w:id="1559"/>
      <w:bookmarkEnd w:id="1560"/>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1" w:name="_Toc285704242"/>
      <w:bookmarkStart w:id="1562" w:name="_Toc285707575"/>
      <w:bookmarkStart w:id="1563" w:name="_Toc285708153"/>
      <w:bookmarkStart w:id="1564" w:name="_Toc285724569"/>
      <w:bookmarkStart w:id="1565" w:name="_Toc207705863"/>
      <w:bookmarkStart w:id="1566" w:name="_Toc257733602"/>
      <w:bookmarkStart w:id="1567" w:name="_Toc270597498"/>
      <w:bookmarkStart w:id="1568" w:name="_Toc439782361"/>
      <w:bookmarkEnd w:id="1561"/>
      <w:bookmarkEnd w:id="1562"/>
      <w:bookmarkEnd w:id="1563"/>
      <w:bookmarkEnd w:id="1564"/>
      <w:r w:rsidRPr="00404279">
        <w:t>Evaluating Union Cases</w:t>
      </w:r>
      <w:bookmarkEnd w:id="1565"/>
      <w:bookmarkEnd w:id="1566"/>
      <w:bookmarkEnd w:id="1567"/>
      <w:bookmarkEnd w:id="1568"/>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DF0637">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9" w:name="_Toc285704244"/>
      <w:bookmarkStart w:id="1570" w:name="_Toc285707577"/>
      <w:bookmarkStart w:id="1571" w:name="_Toc285708155"/>
      <w:bookmarkStart w:id="1572" w:name="_Toc285724571"/>
      <w:bookmarkStart w:id="1573" w:name="_Toc207705864"/>
      <w:bookmarkStart w:id="1574" w:name="_Toc257733603"/>
      <w:bookmarkStart w:id="1575" w:name="_Toc270597499"/>
      <w:bookmarkStart w:id="1576" w:name="_Toc439782362"/>
      <w:bookmarkEnd w:id="1569"/>
      <w:bookmarkEnd w:id="1570"/>
      <w:bookmarkEnd w:id="1571"/>
      <w:bookmarkEnd w:id="1572"/>
      <w:r w:rsidRPr="00404279">
        <w:t>Evaluating Field Lookups</w:t>
      </w:r>
      <w:bookmarkEnd w:id="1573"/>
      <w:bookmarkEnd w:id="1574"/>
      <w:bookmarkEnd w:id="1575"/>
      <w:bookmarkEnd w:id="1576"/>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7" w:name="_Toc285704246"/>
      <w:bookmarkStart w:id="1578" w:name="_Toc285707579"/>
      <w:bookmarkStart w:id="1579" w:name="_Toc285708157"/>
      <w:bookmarkStart w:id="1580" w:name="_Toc285724573"/>
      <w:bookmarkStart w:id="1581" w:name="_Toc285704247"/>
      <w:bookmarkStart w:id="1582" w:name="_Toc285707580"/>
      <w:bookmarkStart w:id="1583" w:name="_Toc285708158"/>
      <w:bookmarkStart w:id="1584" w:name="_Toc285724574"/>
      <w:bookmarkStart w:id="1585" w:name="_Toc207705866"/>
      <w:bookmarkStart w:id="1586" w:name="_Toc257733605"/>
      <w:bookmarkStart w:id="1587" w:name="_Toc270597501"/>
      <w:bookmarkStart w:id="1588" w:name="_Toc439782363"/>
      <w:bookmarkEnd w:id="1577"/>
      <w:bookmarkEnd w:id="1578"/>
      <w:bookmarkEnd w:id="1579"/>
      <w:bookmarkEnd w:id="1580"/>
      <w:bookmarkEnd w:id="1581"/>
      <w:bookmarkEnd w:id="1582"/>
      <w:bookmarkEnd w:id="1583"/>
      <w:bookmarkEnd w:id="1584"/>
      <w:r w:rsidRPr="00404279">
        <w:lastRenderedPageBreak/>
        <w:t>Evaluating Array Expressions</w:t>
      </w:r>
      <w:bookmarkEnd w:id="1585"/>
      <w:bookmarkEnd w:id="1586"/>
      <w:bookmarkEnd w:id="1587"/>
      <w:bookmarkEnd w:id="1588"/>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9" w:name="_Toc207705867"/>
      <w:bookmarkStart w:id="1590" w:name="_Toc257733606"/>
      <w:bookmarkStart w:id="1591" w:name="_Toc270597502"/>
      <w:bookmarkStart w:id="1592" w:name="_Toc439782364"/>
      <w:r w:rsidRPr="00404279">
        <w:t>Evaluating Record Expressions</w:t>
      </w:r>
      <w:bookmarkEnd w:id="1589"/>
      <w:bookmarkEnd w:id="1590"/>
      <w:bookmarkEnd w:id="1591"/>
      <w:bookmarkEnd w:id="1592"/>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3" w:name="_Toc207705868"/>
      <w:bookmarkStart w:id="1594" w:name="_Toc257733607"/>
      <w:bookmarkStart w:id="1595" w:name="_Toc270597503"/>
      <w:bookmarkStart w:id="1596" w:name="_Toc439782365"/>
      <w:r w:rsidRPr="00404279">
        <w:t>Evaluating Function Expressions</w:t>
      </w:r>
      <w:bookmarkEnd w:id="1593"/>
      <w:bookmarkEnd w:id="1594"/>
      <w:bookmarkEnd w:id="1595"/>
      <w:bookmarkEnd w:id="1596"/>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FD402A" w:rsidRPr="00497D56" w:rsidRDefault="006B52C5" w:rsidP="006230F9">
      <w:pPr>
        <w:pStyle w:val="Heading3"/>
      </w:pPr>
      <w:bookmarkStart w:id="1597" w:name="_Toc207705869"/>
      <w:bookmarkStart w:id="1598" w:name="_Toc257733608"/>
      <w:bookmarkStart w:id="1599" w:name="_Toc270597504"/>
      <w:bookmarkStart w:id="1600" w:name="_Toc439782366"/>
      <w:r w:rsidRPr="00404279">
        <w:t>Evaluating Object Expressions</w:t>
      </w:r>
      <w:bookmarkEnd w:id="1597"/>
      <w:bookmarkEnd w:id="1598"/>
      <w:bookmarkEnd w:id="1599"/>
      <w:bookmarkEnd w:id="1600"/>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1" w:name="_Toc207705870"/>
      <w:bookmarkStart w:id="1602" w:name="_Toc257733609"/>
      <w:bookmarkStart w:id="1603" w:name="_Toc270597505"/>
      <w:bookmarkStart w:id="1604" w:name="_Toc439782367"/>
      <w:r w:rsidRPr="00404279">
        <w:t xml:space="preserve">Evaluating </w:t>
      </w:r>
      <w:r w:rsidR="002749B8">
        <w:t>Definition</w:t>
      </w:r>
      <w:r w:rsidR="002749B8" w:rsidRPr="00404279">
        <w:t xml:space="preserve"> </w:t>
      </w:r>
      <w:r w:rsidRPr="00404279">
        <w:t>Expressions</w:t>
      </w:r>
      <w:bookmarkEnd w:id="1601"/>
      <w:bookmarkEnd w:id="1602"/>
      <w:bookmarkEnd w:id="1603"/>
      <w:bookmarkEnd w:id="1604"/>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lastRenderedPageBreak/>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DF0637">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5" w:name="_Toc207705871"/>
      <w:bookmarkStart w:id="1606" w:name="_Toc257733610"/>
      <w:bookmarkStart w:id="1607" w:name="_Toc270597506"/>
      <w:bookmarkStart w:id="1608" w:name="_Toc439782368"/>
      <w:r w:rsidRPr="00404279">
        <w:t xml:space="preserve">Evaluating </w:t>
      </w:r>
      <w:r w:rsidR="000D3832">
        <w:t xml:space="preserve">Integer </w:t>
      </w:r>
      <w:r w:rsidRPr="00404279">
        <w:t>For Loops</w:t>
      </w:r>
      <w:bookmarkEnd w:id="1605"/>
      <w:bookmarkEnd w:id="1606"/>
      <w:bookmarkEnd w:id="1607"/>
      <w:bookmarkEnd w:id="1608"/>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9" w:name="_Toc207705872"/>
      <w:bookmarkStart w:id="1610" w:name="_Toc257733611"/>
      <w:bookmarkStart w:id="1611" w:name="_Toc270597507"/>
      <w:bookmarkStart w:id="1612" w:name="_Toc439782369"/>
      <w:r w:rsidRPr="00404279">
        <w:t>Evaluating While Loops</w:t>
      </w:r>
      <w:bookmarkEnd w:id="1609"/>
      <w:bookmarkEnd w:id="1610"/>
      <w:bookmarkEnd w:id="1611"/>
      <w:bookmarkEnd w:id="1612"/>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3" w:name="_Toc197758414"/>
      <w:bookmarkStart w:id="1614" w:name="_Toc197761685"/>
      <w:bookmarkStart w:id="1615" w:name="_Toc197762107"/>
      <w:bookmarkStart w:id="1616" w:name="_Toc207705873"/>
      <w:bookmarkStart w:id="1617" w:name="_Toc257733612"/>
      <w:bookmarkStart w:id="1618" w:name="_Toc270597508"/>
      <w:bookmarkStart w:id="1619" w:name="_Toc439782370"/>
      <w:bookmarkEnd w:id="1613"/>
      <w:bookmarkEnd w:id="1614"/>
      <w:bookmarkEnd w:id="1615"/>
      <w:r w:rsidRPr="00E42689">
        <w:t>Evaluating Static Coercion Expressions</w:t>
      </w:r>
      <w:bookmarkEnd w:id="1616"/>
      <w:bookmarkEnd w:id="1617"/>
      <w:bookmarkEnd w:id="1618"/>
      <w:bookmarkEnd w:id="1619"/>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20" w:name="_Toc207705874"/>
      <w:bookmarkStart w:id="1621" w:name="_Toc257733613"/>
      <w:bookmarkStart w:id="1622" w:name="_Toc270597509"/>
      <w:bookmarkStart w:id="1623" w:name="_Toc439782371"/>
      <w:r w:rsidRPr="00404279">
        <w:t>Evaluating Dynamic Type</w:t>
      </w:r>
      <w:r w:rsidR="006900EC">
        <w:t>-</w:t>
      </w:r>
      <w:r w:rsidRPr="00404279">
        <w:t>Test Expressions</w:t>
      </w:r>
      <w:bookmarkEnd w:id="1620"/>
      <w:bookmarkEnd w:id="1621"/>
      <w:bookmarkEnd w:id="1622"/>
      <w:bookmarkEnd w:id="1623"/>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DF0637">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lastRenderedPageBreak/>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DF0637">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4" w:name="_Toc197758418"/>
      <w:bookmarkStart w:id="1625" w:name="_Toc197761689"/>
      <w:bookmarkStart w:id="1626" w:name="_Toc197762111"/>
      <w:bookmarkStart w:id="1627" w:name="_Toc197762531"/>
      <w:bookmarkStart w:id="1628" w:name="_Toc198191317"/>
      <w:bookmarkStart w:id="1629" w:name="_Toc198193416"/>
      <w:bookmarkStart w:id="1630" w:name="_Toc198193958"/>
      <w:bookmarkStart w:id="1631" w:name="_Toc197758419"/>
      <w:bookmarkStart w:id="1632" w:name="_Toc197761690"/>
      <w:bookmarkStart w:id="1633" w:name="_Toc197762112"/>
      <w:bookmarkStart w:id="1634" w:name="_Toc197762532"/>
      <w:bookmarkStart w:id="1635" w:name="_Toc198191318"/>
      <w:bookmarkStart w:id="1636" w:name="_Toc198193417"/>
      <w:bookmarkStart w:id="1637" w:name="_Toc198193959"/>
      <w:bookmarkStart w:id="1638" w:name="_Toc197758420"/>
      <w:bookmarkStart w:id="1639" w:name="_Toc197761691"/>
      <w:bookmarkStart w:id="1640" w:name="_Toc197762113"/>
      <w:bookmarkStart w:id="1641" w:name="_Toc197762533"/>
      <w:bookmarkStart w:id="1642" w:name="_Toc198191319"/>
      <w:bookmarkStart w:id="1643" w:name="_Toc198193418"/>
      <w:bookmarkStart w:id="1644" w:name="_Toc198193960"/>
      <w:bookmarkStart w:id="1645" w:name="_Toc197758421"/>
      <w:bookmarkStart w:id="1646" w:name="_Toc197761692"/>
      <w:bookmarkStart w:id="1647" w:name="_Toc197762114"/>
      <w:bookmarkStart w:id="1648" w:name="_Toc197762534"/>
      <w:bookmarkStart w:id="1649" w:name="_Toc198191320"/>
      <w:bookmarkStart w:id="1650" w:name="_Toc198193419"/>
      <w:bookmarkStart w:id="1651" w:name="_Toc198193961"/>
      <w:bookmarkStart w:id="1652" w:name="_Toc197758423"/>
      <w:bookmarkStart w:id="1653" w:name="_Toc197761694"/>
      <w:bookmarkStart w:id="1654" w:name="_Toc197762116"/>
      <w:bookmarkStart w:id="1655" w:name="_Toc197762536"/>
      <w:bookmarkStart w:id="1656" w:name="_Toc198191322"/>
      <w:bookmarkStart w:id="1657" w:name="_Toc198193421"/>
      <w:bookmarkStart w:id="1658" w:name="_Toc198193963"/>
      <w:bookmarkStart w:id="1659" w:name="_Toc197758424"/>
      <w:bookmarkStart w:id="1660" w:name="_Toc197761695"/>
      <w:bookmarkStart w:id="1661" w:name="_Toc197762117"/>
      <w:bookmarkStart w:id="1662" w:name="_Toc197762537"/>
      <w:bookmarkStart w:id="1663" w:name="_Toc198191323"/>
      <w:bookmarkStart w:id="1664" w:name="_Toc198193422"/>
      <w:bookmarkStart w:id="1665" w:name="_Toc198193964"/>
      <w:bookmarkStart w:id="1666" w:name="_Toc197758425"/>
      <w:bookmarkStart w:id="1667" w:name="_Toc197761696"/>
      <w:bookmarkStart w:id="1668" w:name="_Toc197762118"/>
      <w:bookmarkStart w:id="1669" w:name="_Toc197762538"/>
      <w:bookmarkStart w:id="1670" w:name="_Toc198191324"/>
      <w:bookmarkStart w:id="1671" w:name="_Toc198193423"/>
      <w:bookmarkStart w:id="1672" w:name="_Toc198193965"/>
      <w:bookmarkStart w:id="1673" w:name="_Toc197758426"/>
      <w:bookmarkStart w:id="1674" w:name="_Toc197761697"/>
      <w:bookmarkStart w:id="1675" w:name="_Toc197762119"/>
      <w:bookmarkStart w:id="1676" w:name="_Toc197762539"/>
      <w:bookmarkStart w:id="1677" w:name="_Toc198191325"/>
      <w:bookmarkStart w:id="1678" w:name="_Toc198193424"/>
      <w:bookmarkStart w:id="1679" w:name="_Toc198193966"/>
      <w:bookmarkStart w:id="1680" w:name="_Toc197758427"/>
      <w:bookmarkStart w:id="1681" w:name="_Toc197761698"/>
      <w:bookmarkStart w:id="1682" w:name="_Toc197762120"/>
      <w:bookmarkStart w:id="1683" w:name="_Toc197762540"/>
      <w:bookmarkStart w:id="1684" w:name="_Toc198191326"/>
      <w:bookmarkStart w:id="1685" w:name="_Toc198193425"/>
      <w:bookmarkStart w:id="1686" w:name="_Toc198193967"/>
      <w:bookmarkStart w:id="1687" w:name="_Toc197758428"/>
      <w:bookmarkStart w:id="1688" w:name="_Toc197761699"/>
      <w:bookmarkStart w:id="1689" w:name="_Toc197762121"/>
      <w:bookmarkStart w:id="1690" w:name="_Toc197762541"/>
      <w:bookmarkStart w:id="1691" w:name="_Toc198191327"/>
      <w:bookmarkStart w:id="1692" w:name="_Toc198193426"/>
      <w:bookmarkStart w:id="1693" w:name="_Toc198193968"/>
      <w:bookmarkStart w:id="1694" w:name="_Toc197758429"/>
      <w:bookmarkStart w:id="1695" w:name="_Toc197761700"/>
      <w:bookmarkStart w:id="1696" w:name="_Toc197762122"/>
      <w:bookmarkStart w:id="1697" w:name="_Toc197762542"/>
      <w:bookmarkStart w:id="1698" w:name="_Toc198191328"/>
      <w:bookmarkStart w:id="1699" w:name="_Toc198193427"/>
      <w:bookmarkStart w:id="1700" w:name="_Toc198193969"/>
      <w:bookmarkStart w:id="1701" w:name="_Toc197758430"/>
      <w:bookmarkStart w:id="1702" w:name="_Toc197761701"/>
      <w:bookmarkStart w:id="1703" w:name="_Toc197762123"/>
      <w:bookmarkStart w:id="1704" w:name="_Toc197762543"/>
      <w:bookmarkStart w:id="1705" w:name="_Toc198191329"/>
      <w:bookmarkStart w:id="1706" w:name="_Toc198193428"/>
      <w:bookmarkStart w:id="1707" w:name="_Toc198193970"/>
      <w:bookmarkStart w:id="1708" w:name="_Toc197758431"/>
      <w:bookmarkStart w:id="1709" w:name="_Toc197761702"/>
      <w:bookmarkStart w:id="1710" w:name="_Toc197762124"/>
      <w:bookmarkStart w:id="1711" w:name="_Toc197762544"/>
      <w:bookmarkStart w:id="1712" w:name="_Toc198191330"/>
      <w:bookmarkStart w:id="1713" w:name="_Toc198193429"/>
      <w:bookmarkStart w:id="1714" w:name="_Toc198193971"/>
      <w:bookmarkStart w:id="1715" w:name="_Toc197758432"/>
      <w:bookmarkStart w:id="1716" w:name="_Toc197761703"/>
      <w:bookmarkStart w:id="1717" w:name="_Toc197762125"/>
      <w:bookmarkStart w:id="1718" w:name="_Toc197762545"/>
      <w:bookmarkStart w:id="1719" w:name="_Toc198191331"/>
      <w:bookmarkStart w:id="1720" w:name="_Toc198193430"/>
      <w:bookmarkStart w:id="1721" w:name="_Toc198193972"/>
      <w:bookmarkStart w:id="1722" w:name="_Toc197758433"/>
      <w:bookmarkStart w:id="1723" w:name="_Toc197761704"/>
      <w:bookmarkStart w:id="1724" w:name="_Toc197762126"/>
      <w:bookmarkStart w:id="1725" w:name="_Toc197762546"/>
      <w:bookmarkStart w:id="1726" w:name="_Toc198191332"/>
      <w:bookmarkStart w:id="1727" w:name="_Toc198193431"/>
      <w:bookmarkStart w:id="1728" w:name="_Toc198193973"/>
      <w:bookmarkStart w:id="1729" w:name="_Toc197758434"/>
      <w:bookmarkStart w:id="1730" w:name="_Toc197761705"/>
      <w:bookmarkStart w:id="1731" w:name="_Toc197762127"/>
      <w:bookmarkStart w:id="1732" w:name="_Toc197762547"/>
      <w:bookmarkStart w:id="1733" w:name="_Toc198191333"/>
      <w:bookmarkStart w:id="1734" w:name="_Toc198193432"/>
      <w:bookmarkStart w:id="1735" w:name="_Toc198193974"/>
      <w:bookmarkStart w:id="1736" w:name="_Toc207705875"/>
      <w:bookmarkStart w:id="1737" w:name="_Toc257733614"/>
      <w:bookmarkStart w:id="1738" w:name="_Toc270597510"/>
      <w:bookmarkStart w:id="1739" w:name="_Toc439782372"/>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404279">
        <w:t>Evaluating Dynamic Coercion Expressions</w:t>
      </w:r>
      <w:bookmarkEnd w:id="1736"/>
      <w:bookmarkEnd w:id="1737"/>
      <w:bookmarkEnd w:id="1738"/>
      <w:bookmarkEnd w:id="1739"/>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DF0637">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DF0637">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40" w:name="_Toc207705876"/>
      <w:bookmarkStart w:id="1741" w:name="_Toc257733615"/>
      <w:bookmarkStart w:id="1742" w:name="_Toc270597511"/>
      <w:bookmarkStart w:id="1743" w:name="_Toc439782373"/>
      <w:r w:rsidRPr="00110BB5">
        <w:t>Evaluating Sequential Execution Expressions</w:t>
      </w:r>
      <w:bookmarkEnd w:id="1740"/>
      <w:bookmarkEnd w:id="1741"/>
      <w:bookmarkEnd w:id="1742"/>
      <w:bookmarkEnd w:id="1743"/>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4" w:name="_Toc207705877"/>
      <w:bookmarkStart w:id="1745" w:name="_Toc257733616"/>
      <w:bookmarkStart w:id="1746" w:name="_Toc270597512"/>
      <w:bookmarkStart w:id="1747" w:name="_Toc439782374"/>
      <w:r w:rsidRPr="00404279">
        <w:lastRenderedPageBreak/>
        <w:t>Evaluating Try-</w:t>
      </w:r>
      <w:r w:rsidR="00915E28">
        <w:t>w</w:t>
      </w:r>
      <w:r w:rsidR="00E1161C" w:rsidRPr="00404279">
        <w:t>ith</w:t>
      </w:r>
      <w:r w:rsidRPr="00404279">
        <w:t xml:space="preserve"> Expressions</w:t>
      </w:r>
      <w:bookmarkEnd w:id="1744"/>
      <w:bookmarkEnd w:id="1745"/>
      <w:bookmarkEnd w:id="1746"/>
      <w:bookmarkEnd w:id="1747"/>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8" w:name="_Toc285724587"/>
      <w:bookmarkStart w:id="1749" w:name="_Toc285724588"/>
      <w:bookmarkStart w:id="1750" w:name="_Toc285724589"/>
      <w:bookmarkStart w:id="1751" w:name="_Toc285724590"/>
      <w:bookmarkStart w:id="1752" w:name="_Toc285724591"/>
      <w:bookmarkStart w:id="1753" w:name="_Toc285724592"/>
      <w:bookmarkStart w:id="1754" w:name="_Toc285724593"/>
      <w:bookmarkStart w:id="1755" w:name="_Toc207705878"/>
      <w:bookmarkStart w:id="1756" w:name="_Toc257733617"/>
      <w:bookmarkStart w:id="1757" w:name="_Toc270597513"/>
      <w:bookmarkStart w:id="1758" w:name="_Toc439782375"/>
      <w:bookmarkEnd w:id="1748"/>
      <w:bookmarkEnd w:id="1749"/>
      <w:bookmarkEnd w:id="1750"/>
      <w:bookmarkEnd w:id="1751"/>
      <w:bookmarkEnd w:id="1752"/>
      <w:bookmarkEnd w:id="1753"/>
      <w:bookmarkEnd w:id="1754"/>
      <w:r w:rsidRPr="00391D69">
        <w:t>Evaluating Try-finally Expressions</w:t>
      </w:r>
      <w:bookmarkEnd w:id="1755"/>
      <w:bookmarkEnd w:id="1756"/>
      <w:bookmarkEnd w:id="1757"/>
      <w:bookmarkEnd w:id="1758"/>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9" w:name="_Toc285704261"/>
      <w:bookmarkStart w:id="1760" w:name="_Toc285707594"/>
      <w:bookmarkStart w:id="1761" w:name="_Toc285708172"/>
      <w:bookmarkStart w:id="1762" w:name="_Toc285724595"/>
      <w:bookmarkStart w:id="1763" w:name="_Toc257733618"/>
      <w:bookmarkStart w:id="1764" w:name="_Toc270597514"/>
      <w:bookmarkStart w:id="1765" w:name="_Toc439782376"/>
      <w:bookmarkEnd w:id="1759"/>
      <w:bookmarkEnd w:id="1760"/>
      <w:bookmarkEnd w:id="1761"/>
      <w:bookmarkEnd w:id="1762"/>
      <w:r w:rsidRPr="00404279">
        <w:t>Evaluating AddressOf Expressions</w:t>
      </w:r>
      <w:bookmarkEnd w:id="1763"/>
      <w:bookmarkEnd w:id="1764"/>
      <w:bookmarkEnd w:id="1765"/>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lastRenderedPageBreak/>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Heading3"/>
      </w:pPr>
      <w:bookmarkStart w:id="1766" w:name="_Toc207705879"/>
      <w:bookmarkStart w:id="1767" w:name="_Toc257733619"/>
      <w:bookmarkStart w:id="1768" w:name="_Toc270597515"/>
      <w:bookmarkStart w:id="1769" w:name="_Toc439782377"/>
      <w:bookmarkStart w:id="1770"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6"/>
      <w:bookmarkEnd w:id="1767"/>
      <w:bookmarkEnd w:id="1768"/>
      <w:bookmarkEnd w:id="1769"/>
      <w:r w:rsidR="006B52C5" w:rsidRPr="006B52C5">
        <w:t xml:space="preserve"> </w:t>
      </w:r>
    </w:p>
    <w:bookmarkEnd w:id="1770"/>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1" w:name="_Toc183972176"/>
      <w:bookmarkStart w:id="1772" w:name="_Toc207705881"/>
      <w:bookmarkStart w:id="1773" w:name="_Toc257733620"/>
      <w:bookmarkStart w:id="1774" w:name="_Toc270597516"/>
      <w:bookmarkStart w:id="1775" w:name="_Toc439782378"/>
      <w:bookmarkStart w:id="1776" w:name="PatternMatching"/>
      <w:bookmarkStart w:id="1777" w:name="Patterns"/>
      <w:r w:rsidRPr="00404279">
        <w:lastRenderedPageBreak/>
        <w:t>Patterns</w:t>
      </w:r>
      <w:bookmarkEnd w:id="1771"/>
      <w:bookmarkEnd w:id="1772"/>
      <w:bookmarkEnd w:id="1773"/>
      <w:bookmarkEnd w:id="1774"/>
      <w:bookmarkEnd w:id="1775"/>
    </w:p>
    <w:bookmarkEnd w:id="1776"/>
    <w:bookmarkEnd w:id="1777"/>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lastRenderedPageBreak/>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8" w:name="_Toc285724599"/>
      <w:bookmarkStart w:id="1779" w:name="_Toc207705882"/>
      <w:bookmarkStart w:id="1780" w:name="_Toc257733622"/>
      <w:bookmarkStart w:id="1781" w:name="_Toc270597518"/>
      <w:bookmarkStart w:id="1782" w:name="_Toc439782379"/>
      <w:bookmarkEnd w:id="1778"/>
      <w:r w:rsidRPr="00391D69">
        <w:t>Simple Constant Patterns</w:t>
      </w:r>
      <w:bookmarkEnd w:id="1779"/>
      <w:bookmarkEnd w:id="1780"/>
      <w:bookmarkEnd w:id="1781"/>
      <w:bookmarkEnd w:id="1782"/>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DF0637">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lastRenderedPageBreak/>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3" w:name="_Toc269634549"/>
      <w:bookmarkStart w:id="1784" w:name="_Toc207705883"/>
      <w:bookmarkStart w:id="1785" w:name="_Toc257733623"/>
      <w:bookmarkStart w:id="1786" w:name="_Toc270597519"/>
      <w:bookmarkStart w:id="1787" w:name="_Toc439782380"/>
      <w:bookmarkStart w:id="1788" w:name="NamedPatterns"/>
      <w:bookmarkEnd w:id="1783"/>
      <w:r w:rsidRPr="00404279">
        <w:t>Named Patterns</w:t>
      </w:r>
      <w:bookmarkEnd w:id="1784"/>
      <w:bookmarkEnd w:id="1785"/>
      <w:bookmarkEnd w:id="1786"/>
      <w:bookmarkEnd w:id="1787"/>
    </w:p>
    <w:bookmarkEnd w:id="1788"/>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DF0637">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9" w:name="_Toc257733624"/>
      <w:bookmarkStart w:id="1790" w:name="_Toc270597520"/>
      <w:bookmarkStart w:id="1791" w:name="_Toc439782381"/>
      <w:r w:rsidRPr="00404279">
        <w:t>U</w:t>
      </w:r>
      <w:r w:rsidR="006B52C5" w:rsidRPr="00404279">
        <w:t xml:space="preserve">nion </w:t>
      </w:r>
      <w:r w:rsidR="0038435F">
        <w:t xml:space="preserve">Case </w:t>
      </w:r>
      <w:r w:rsidR="00CF7BC3" w:rsidRPr="00404279">
        <w:t>P</w:t>
      </w:r>
      <w:r w:rsidR="006B52C5" w:rsidRPr="00404279">
        <w:t>atterns</w:t>
      </w:r>
      <w:bookmarkEnd w:id="1789"/>
      <w:bookmarkEnd w:id="1790"/>
      <w:bookmarkEnd w:id="1791"/>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lastRenderedPageBreak/>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2" w:name="_Toc257733625"/>
      <w:bookmarkStart w:id="1793" w:name="_Toc270597521"/>
      <w:bookmarkStart w:id="1794" w:name="_Toc439782382"/>
      <w:r w:rsidRPr="00404279">
        <w:t>Literal P</w:t>
      </w:r>
      <w:r w:rsidR="006B52C5" w:rsidRPr="00404279">
        <w:t>atterns</w:t>
      </w:r>
      <w:bookmarkEnd w:id="1792"/>
      <w:bookmarkEnd w:id="1793"/>
      <w:bookmarkEnd w:id="1794"/>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DF0637">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5" w:name="_Toc257733626"/>
      <w:bookmarkStart w:id="1796"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7" w:name="_Toc439782383"/>
      <w:r w:rsidRPr="00404279">
        <w:lastRenderedPageBreak/>
        <w:t>Active P</w:t>
      </w:r>
      <w:r w:rsidR="006B52C5" w:rsidRPr="00404279">
        <w:t>atterns</w:t>
      </w:r>
      <w:bookmarkEnd w:id="1795"/>
      <w:bookmarkEnd w:id="1796"/>
      <w:bookmarkEnd w:id="1797"/>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DF0637">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lastRenderedPageBreak/>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8" w:name="_Toc207705884"/>
      <w:bookmarkStart w:id="1799" w:name="_Toc257733627"/>
      <w:bookmarkStart w:id="1800" w:name="_Toc270597523"/>
      <w:bookmarkStart w:id="1801" w:name="_Toc439782384"/>
      <w:r>
        <w:lastRenderedPageBreak/>
        <w:t>“</w:t>
      </w:r>
      <w:r w:rsidR="006B52C5" w:rsidRPr="00E42689">
        <w:t>As</w:t>
      </w:r>
      <w:r>
        <w:t>”</w:t>
      </w:r>
      <w:r w:rsidR="006B52C5" w:rsidRPr="00E42689">
        <w:t xml:space="preserve"> Patterns</w:t>
      </w:r>
      <w:bookmarkEnd w:id="1798"/>
      <w:bookmarkEnd w:id="1799"/>
      <w:bookmarkEnd w:id="1800"/>
      <w:bookmarkEnd w:id="1801"/>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2" w:name="_Toc257733628"/>
      <w:bookmarkStart w:id="1803" w:name="_Toc270597524"/>
      <w:bookmarkStart w:id="1804" w:name="_Toc439782385"/>
      <w:bookmarkStart w:id="1805" w:name="_Toc207705885"/>
      <w:r w:rsidRPr="00404279">
        <w:t>Wildcard Patterns</w:t>
      </w:r>
      <w:bookmarkEnd w:id="1802"/>
      <w:bookmarkEnd w:id="1803"/>
      <w:bookmarkEnd w:id="1804"/>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6" w:name="_Toc257733629"/>
      <w:bookmarkStart w:id="1807" w:name="_Toc270597525"/>
      <w:bookmarkStart w:id="1808" w:name="_Toc439782386"/>
      <w:r>
        <w:t>Disjunctive</w:t>
      </w:r>
      <w:r w:rsidR="006B52C5" w:rsidRPr="00404279">
        <w:t xml:space="preserve"> Patterns</w:t>
      </w:r>
      <w:bookmarkEnd w:id="1805"/>
      <w:bookmarkEnd w:id="1806"/>
      <w:bookmarkEnd w:id="1807"/>
      <w:bookmarkEnd w:id="1808"/>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9" w:name="_Toc207705886"/>
      <w:bookmarkStart w:id="1810" w:name="_Toc257733630"/>
      <w:bookmarkStart w:id="1811"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2" w:name="_Toc439782387"/>
      <w:r>
        <w:lastRenderedPageBreak/>
        <w:t>Conju</w:t>
      </w:r>
      <w:r w:rsidR="0042074D">
        <w:t>n</w:t>
      </w:r>
      <w:r>
        <w:t>ctive</w:t>
      </w:r>
      <w:r w:rsidR="006B52C5" w:rsidRPr="00404279">
        <w:t xml:space="preserve"> Patterns</w:t>
      </w:r>
      <w:bookmarkEnd w:id="1809"/>
      <w:bookmarkEnd w:id="1810"/>
      <w:bookmarkEnd w:id="1811"/>
      <w:bookmarkEnd w:id="1812"/>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3" w:name="_Toc207705887"/>
      <w:bookmarkStart w:id="1814" w:name="_Toc257733631"/>
      <w:bookmarkStart w:id="1815"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6" w:name="_Toc439782388"/>
      <w:r w:rsidR="006B52C5" w:rsidRPr="00404279">
        <w:t>List Patterns</w:t>
      </w:r>
      <w:bookmarkEnd w:id="1813"/>
      <w:bookmarkEnd w:id="1814"/>
      <w:bookmarkEnd w:id="1815"/>
      <w:bookmarkEnd w:id="1816"/>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7" w:name="_Toc207705888"/>
      <w:bookmarkStart w:id="1818" w:name="_Toc257733632"/>
      <w:bookmarkStart w:id="1819"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20" w:name="_Toc439782389"/>
      <w:r>
        <w:t>Type</w:t>
      </w:r>
      <w:r w:rsidR="00E1201E">
        <w:t>-</w:t>
      </w:r>
      <w:r>
        <w:t>A</w:t>
      </w:r>
      <w:r w:rsidR="006B52C5" w:rsidRPr="00404279">
        <w:t>nnotated Patterns</w:t>
      </w:r>
      <w:bookmarkEnd w:id="1817"/>
      <w:bookmarkEnd w:id="1818"/>
      <w:bookmarkEnd w:id="1819"/>
      <w:bookmarkEnd w:id="1820"/>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lastRenderedPageBreak/>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1" w:name="_Toc220526680"/>
      <w:bookmarkStart w:id="1822" w:name="_Toc220742946"/>
      <w:bookmarkStart w:id="1823" w:name="_Toc226259947"/>
      <w:bookmarkStart w:id="1824" w:name="_Toc233332006"/>
      <w:bookmarkStart w:id="1825" w:name="_Toc220526681"/>
      <w:bookmarkStart w:id="1826" w:name="_Toc220742947"/>
      <w:bookmarkStart w:id="1827" w:name="_Toc226259948"/>
      <w:bookmarkStart w:id="1828" w:name="_Toc233332007"/>
      <w:bookmarkStart w:id="1829" w:name="_Toc220526682"/>
      <w:bookmarkStart w:id="1830" w:name="_Toc220742948"/>
      <w:bookmarkStart w:id="1831" w:name="_Toc226259949"/>
      <w:bookmarkStart w:id="1832" w:name="_Toc233332008"/>
      <w:bookmarkStart w:id="1833" w:name="_Toc192842212"/>
      <w:bookmarkStart w:id="1834" w:name="_Toc192842629"/>
      <w:bookmarkStart w:id="1835" w:name="_Toc192843047"/>
      <w:bookmarkStart w:id="1836" w:name="_Toc192844607"/>
      <w:bookmarkStart w:id="1837" w:name="_Toc192860582"/>
      <w:bookmarkStart w:id="1838" w:name="_Toc207705889"/>
      <w:bookmarkStart w:id="1839" w:name="_Toc257733633"/>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40" w:name="_Toc270597529"/>
      <w:bookmarkStart w:id="1841" w:name="_Toc439782390"/>
      <w:r w:rsidRPr="00110BB5">
        <w:t xml:space="preserve">Dynamic </w:t>
      </w:r>
      <w:r w:rsidR="004920E1" w:rsidRPr="00110BB5">
        <w:t>Type</w:t>
      </w:r>
      <w:r w:rsidR="004920E1">
        <w:t>-</w:t>
      </w:r>
      <w:r w:rsidRPr="00110BB5">
        <w:t>Test Patterns</w:t>
      </w:r>
      <w:bookmarkEnd w:id="1838"/>
      <w:bookmarkEnd w:id="1839"/>
      <w:bookmarkEnd w:id="1840"/>
      <w:bookmarkEnd w:id="1841"/>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lastRenderedPageBreak/>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2" w:name="_Toc207705890"/>
    </w:p>
    <w:p w:rsidR="007F785C" w:rsidRPr="00F115D2" w:rsidRDefault="006B52C5" w:rsidP="00C35BCD">
      <w:pPr>
        <w:pStyle w:val="CodeExample"/>
        <w:rPr>
          <w:rStyle w:val="CodeInline"/>
        </w:rPr>
      </w:pPr>
      <w:r w:rsidRPr="00404279">
        <w:rPr>
          <w:rStyle w:val="CodeInline"/>
        </w:rPr>
        <w:t>| _ -&gt; 2</w:t>
      </w:r>
      <w:bookmarkEnd w:id="1842"/>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3" w:name="_Toc207705891"/>
      <w:bookmarkStart w:id="1844" w:name="_Toc257733634"/>
      <w:bookmarkStart w:id="1845" w:name="_Toc270597530"/>
      <w:bookmarkStart w:id="1846" w:name="_Toc439782391"/>
      <w:r w:rsidRPr="00E42689">
        <w:t>Record Patterns</w:t>
      </w:r>
      <w:bookmarkEnd w:id="1843"/>
      <w:bookmarkEnd w:id="1844"/>
      <w:bookmarkEnd w:id="1845"/>
      <w:bookmarkEnd w:id="1846"/>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7" w:name="_Toc207705892"/>
      <w:bookmarkStart w:id="1848" w:name="_Toc257733635"/>
      <w:bookmarkStart w:id="1849" w:name="_Toc270597531"/>
      <w:bookmarkStart w:id="1850" w:name="_Toc439782392"/>
      <w:r w:rsidRPr="00404279">
        <w:t>Array Patterns</w:t>
      </w:r>
      <w:bookmarkEnd w:id="1847"/>
      <w:bookmarkEnd w:id="1848"/>
      <w:bookmarkEnd w:id="1849"/>
      <w:bookmarkEnd w:id="1850"/>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1" w:name="_Toc207705893"/>
      <w:bookmarkStart w:id="1852" w:name="_Toc257733636"/>
      <w:bookmarkStart w:id="1853" w:name="_Toc270597532"/>
      <w:bookmarkStart w:id="1854" w:name="_Toc439782393"/>
      <w:r w:rsidRPr="00404279">
        <w:lastRenderedPageBreak/>
        <w:t>Null Patterns</w:t>
      </w:r>
      <w:bookmarkEnd w:id="1851"/>
      <w:bookmarkEnd w:id="1852"/>
      <w:bookmarkEnd w:id="1853"/>
      <w:bookmarkEnd w:id="1854"/>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5D7FB9" w:rsidRPr="00E42689" w:rsidRDefault="006B52C5" w:rsidP="00E104DD">
      <w:pPr>
        <w:pStyle w:val="Heading2"/>
      </w:pPr>
      <w:bookmarkStart w:id="1855" w:name="_Toc207705894"/>
      <w:bookmarkStart w:id="1856" w:name="_Toc257733637"/>
      <w:bookmarkStart w:id="1857" w:name="_Toc270597533"/>
      <w:bookmarkStart w:id="1858" w:name="_Toc439782394"/>
      <w:r w:rsidRPr="00E42689">
        <w:t>Guarded Pattern Rules</w:t>
      </w:r>
      <w:bookmarkEnd w:id="1855"/>
      <w:bookmarkEnd w:id="1856"/>
      <w:bookmarkEnd w:id="1857"/>
      <w:bookmarkEnd w:id="1858"/>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9" w:name="_Toc220526690"/>
      <w:bookmarkStart w:id="1860" w:name="_Toc220742956"/>
      <w:bookmarkStart w:id="1861" w:name="_Toc226259956"/>
      <w:bookmarkStart w:id="1862" w:name="_Toc233332015"/>
      <w:bookmarkStart w:id="1863" w:name="_Toc190406769"/>
      <w:bookmarkStart w:id="1864" w:name="_Toc190431752"/>
      <w:bookmarkStart w:id="1865" w:name="_Toc190406770"/>
      <w:bookmarkStart w:id="1866" w:name="_Toc190431753"/>
      <w:bookmarkStart w:id="1867" w:name="_Toc190406771"/>
      <w:bookmarkStart w:id="1868" w:name="_Toc190431754"/>
      <w:bookmarkStart w:id="1869" w:name="_Toc189835817"/>
      <w:bookmarkStart w:id="1870" w:name="_Toc189836134"/>
      <w:bookmarkStart w:id="1871" w:name="_Toc189924756"/>
      <w:bookmarkStart w:id="1872" w:name="_Toc190406772"/>
      <w:bookmarkStart w:id="1873" w:name="_Toc190431755"/>
      <w:bookmarkStart w:id="1874" w:name="_Toc189835818"/>
      <w:bookmarkStart w:id="1875" w:name="_Toc189836135"/>
      <w:bookmarkStart w:id="1876" w:name="_Toc189924757"/>
      <w:bookmarkStart w:id="1877" w:name="_Toc190406773"/>
      <w:bookmarkStart w:id="1878" w:name="_Toc190431756"/>
      <w:bookmarkStart w:id="1879" w:name="_Toc189835819"/>
      <w:bookmarkStart w:id="1880" w:name="_Toc189836136"/>
      <w:bookmarkStart w:id="1881" w:name="_Toc189924758"/>
      <w:bookmarkStart w:id="1882" w:name="_Toc190406774"/>
      <w:bookmarkStart w:id="1883" w:name="_Toc190431757"/>
      <w:bookmarkStart w:id="1884" w:name="_Toc192842246"/>
      <w:bookmarkStart w:id="1885" w:name="_Toc192842663"/>
      <w:bookmarkStart w:id="1886" w:name="_Toc192843081"/>
      <w:bookmarkStart w:id="1887" w:name="_Toc192844641"/>
      <w:bookmarkStart w:id="1888" w:name="_Toc192860596"/>
      <w:bookmarkStart w:id="1889" w:name="_Toc233338560"/>
      <w:bookmarkStart w:id="1890" w:name="_Toc233338561"/>
      <w:bookmarkStart w:id="1891" w:name="_Toc233338562"/>
      <w:bookmarkStart w:id="1892" w:name="_Toc233338563"/>
      <w:bookmarkStart w:id="1893" w:name="_Toc233338564"/>
      <w:bookmarkStart w:id="1894" w:name="_Toc233338565"/>
      <w:bookmarkStart w:id="1895" w:name="_Toc233338566"/>
      <w:bookmarkStart w:id="1896" w:name="_Toc233338567"/>
      <w:bookmarkStart w:id="1897" w:name="_Toc233338568"/>
      <w:bookmarkStart w:id="1898" w:name="_Toc233338569"/>
      <w:bookmarkStart w:id="1899" w:name="_Toc233338570"/>
      <w:bookmarkStart w:id="1900" w:name="_Toc233338571"/>
      <w:bookmarkStart w:id="1901" w:name="_Toc233338572"/>
      <w:bookmarkStart w:id="1902" w:name="_Toc233338573"/>
      <w:bookmarkStart w:id="1903" w:name="_Toc233338574"/>
      <w:bookmarkStart w:id="1904" w:name="_Toc233338575"/>
      <w:bookmarkStart w:id="1905" w:name="_Toc233338576"/>
      <w:bookmarkStart w:id="1906" w:name="_Toc233338577"/>
      <w:bookmarkStart w:id="1907" w:name="_Toc233338578"/>
      <w:bookmarkStart w:id="1908" w:name="_Toc233338579"/>
      <w:bookmarkStart w:id="1909" w:name="_Toc233338580"/>
      <w:bookmarkStart w:id="1910" w:name="_Toc233338581"/>
      <w:bookmarkStart w:id="1911" w:name="_Toc233338582"/>
      <w:bookmarkStart w:id="1912" w:name="_Toc233338583"/>
      <w:bookmarkStart w:id="1913" w:name="_Toc233338584"/>
      <w:bookmarkStart w:id="1914" w:name="_Toc233338585"/>
      <w:bookmarkStart w:id="1915" w:name="_Toc233338586"/>
      <w:bookmarkStart w:id="1916" w:name="_Toc233338587"/>
      <w:bookmarkStart w:id="1917" w:name="_Toc233338588"/>
      <w:bookmarkStart w:id="1918" w:name="_Toc233338589"/>
      <w:bookmarkStart w:id="1919" w:name="_Toc233338590"/>
      <w:bookmarkStart w:id="1920" w:name="_Toc233338591"/>
      <w:bookmarkStart w:id="1921" w:name="_Toc233338592"/>
      <w:bookmarkStart w:id="1922" w:name="_Toc233338593"/>
      <w:bookmarkStart w:id="1923" w:name="_Toc233338594"/>
      <w:bookmarkStart w:id="1924" w:name="_Toc233338595"/>
      <w:bookmarkStart w:id="1925" w:name="_Toc233338596"/>
      <w:bookmarkStart w:id="1926" w:name="_Toc233338597"/>
      <w:bookmarkStart w:id="1927" w:name="_Toc233338598"/>
      <w:bookmarkStart w:id="1928" w:name="_Toc233338599"/>
      <w:bookmarkStart w:id="1929" w:name="_Toc233338600"/>
      <w:bookmarkStart w:id="1930" w:name="_Toc233338601"/>
      <w:bookmarkStart w:id="1931" w:name="_Toc233338602"/>
      <w:bookmarkStart w:id="1932" w:name="_Toc233338603"/>
      <w:bookmarkStart w:id="1933" w:name="_Toc233338604"/>
      <w:bookmarkStart w:id="1934" w:name="_Toc233338605"/>
      <w:bookmarkStart w:id="1935" w:name="_Toc233338606"/>
      <w:bookmarkStart w:id="1936" w:name="_Toc233338607"/>
      <w:bookmarkStart w:id="1937" w:name="_Toc233338608"/>
      <w:bookmarkStart w:id="1938" w:name="_Toc233338609"/>
      <w:bookmarkStart w:id="1939" w:name="_Toc233338610"/>
      <w:bookmarkStart w:id="1940" w:name="_Toc233338611"/>
      <w:bookmarkStart w:id="1941" w:name="_Toc233338612"/>
      <w:bookmarkStart w:id="1942" w:name="_Toc233338613"/>
      <w:bookmarkStart w:id="1943" w:name="_Toc233338614"/>
      <w:bookmarkStart w:id="1944" w:name="_Toc233338615"/>
      <w:bookmarkStart w:id="1945" w:name="_Toc233338616"/>
      <w:bookmarkStart w:id="1946" w:name="_Toc233338617"/>
      <w:bookmarkStart w:id="1947" w:name="_Toc233338618"/>
      <w:bookmarkStart w:id="1948" w:name="_Toc233338619"/>
      <w:bookmarkStart w:id="1949" w:name="_Toc233338620"/>
      <w:bookmarkStart w:id="1950" w:name="_Toc233338621"/>
      <w:bookmarkStart w:id="1951" w:name="_Toc233338622"/>
      <w:bookmarkStart w:id="1952" w:name="_Toc233338623"/>
      <w:bookmarkStart w:id="1953" w:name="_Toc233338624"/>
      <w:bookmarkStart w:id="1954" w:name="_Toc233338625"/>
      <w:bookmarkStart w:id="1955" w:name="_Toc233338626"/>
      <w:bookmarkStart w:id="1956" w:name="_Toc233338627"/>
      <w:bookmarkStart w:id="1957" w:name="_Toc233338628"/>
      <w:bookmarkStart w:id="1958" w:name="_Toc233338629"/>
      <w:bookmarkStart w:id="1959" w:name="_Toc233338630"/>
      <w:bookmarkStart w:id="1960" w:name="_Toc233338631"/>
      <w:bookmarkStart w:id="1961" w:name="_Toc233338632"/>
      <w:bookmarkStart w:id="1962" w:name="_Toc233338633"/>
      <w:bookmarkStart w:id="1963" w:name="_Toc233338634"/>
      <w:bookmarkStart w:id="1964" w:name="_Toc233338635"/>
      <w:bookmarkStart w:id="1965" w:name="_Toc233338636"/>
      <w:bookmarkStart w:id="1966" w:name="_Toc233338637"/>
      <w:bookmarkStart w:id="1967" w:name="_Toc233338638"/>
      <w:bookmarkStart w:id="1968" w:name="_Toc233338639"/>
      <w:bookmarkStart w:id="1969" w:name="_Toc233338640"/>
      <w:bookmarkStart w:id="1970" w:name="_Toc233338641"/>
      <w:bookmarkStart w:id="1971" w:name="_Toc233338642"/>
      <w:bookmarkStart w:id="1972" w:name="_Toc233338643"/>
      <w:bookmarkStart w:id="1973" w:name="_Toc233338644"/>
      <w:bookmarkStart w:id="1974" w:name="_Toc233338645"/>
      <w:bookmarkStart w:id="1975" w:name="_Toc233338646"/>
      <w:bookmarkStart w:id="1976" w:name="_Toc233338647"/>
      <w:bookmarkStart w:id="1977" w:name="_Toc233338648"/>
      <w:bookmarkStart w:id="1978" w:name="_Toc233338649"/>
      <w:bookmarkStart w:id="1979" w:name="_Toc233338650"/>
      <w:bookmarkStart w:id="1980" w:name="_Toc233338651"/>
      <w:bookmarkStart w:id="1981" w:name="_Toc233338652"/>
      <w:bookmarkStart w:id="1982" w:name="_Toc233338653"/>
      <w:bookmarkStart w:id="1983" w:name="_Toc233338654"/>
      <w:bookmarkStart w:id="1984" w:name="_Toc233338655"/>
      <w:bookmarkStart w:id="1985" w:name="_Toc233338656"/>
      <w:bookmarkStart w:id="1986" w:name="_Toc233338657"/>
      <w:bookmarkStart w:id="1987" w:name="_Toc233338658"/>
      <w:bookmarkStart w:id="1988" w:name="_Toc233338659"/>
      <w:bookmarkStart w:id="1989" w:name="_Toc233338660"/>
      <w:bookmarkStart w:id="1990" w:name="_Toc233338661"/>
      <w:bookmarkStart w:id="1991" w:name="_Toc233338662"/>
      <w:bookmarkStart w:id="1992" w:name="_Toc233338663"/>
      <w:bookmarkStart w:id="1993" w:name="_Toc233338664"/>
      <w:bookmarkStart w:id="1994" w:name="_Toc233338665"/>
      <w:bookmarkStart w:id="1995" w:name="_Toc233338666"/>
      <w:bookmarkStart w:id="1996" w:name="_Toc233338667"/>
      <w:bookmarkStart w:id="1997" w:name="_Toc233338668"/>
      <w:bookmarkStart w:id="1998" w:name="_Toc233338669"/>
      <w:bookmarkStart w:id="1999" w:name="_Toc190406783"/>
      <w:bookmarkStart w:id="2000" w:name="_Toc190431766"/>
      <w:bookmarkStart w:id="2001" w:name="_Toc190406784"/>
      <w:bookmarkStart w:id="2002" w:name="_Toc190431767"/>
      <w:bookmarkStart w:id="2003" w:name="_Toc190406785"/>
      <w:bookmarkStart w:id="2004" w:name="_Toc190431768"/>
      <w:bookmarkStart w:id="2005" w:name="_Toc190406786"/>
      <w:bookmarkStart w:id="2006" w:name="_Toc190431769"/>
      <w:bookmarkStart w:id="2007" w:name="_Toc190406787"/>
      <w:bookmarkStart w:id="2008" w:name="_Toc190431770"/>
      <w:bookmarkStart w:id="2009" w:name="_Toc190406788"/>
      <w:bookmarkStart w:id="2010" w:name="_Toc190431771"/>
      <w:bookmarkStart w:id="2011" w:name="_Toc233338670"/>
      <w:bookmarkStart w:id="2012" w:name="_Toc233338671"/>
      <w:bookmarkStart w:id="2013" w:name="_Toc233338672"/>
      <w:bookmarkStart w:id="2014" w:name="_Toc233338673"/>
      <w:bookmarkStart w:id="2015" w:name="_Toc233338674"/>
      <w:bookmarkStart w:id="2016" w:name="_Toc233338675"/>
      <w:bookmarkStart w:id="2017" w:name="_Toc233338676"/>
      <w:bookmarkStart w:id="2018" w:name="_Toc233338677"/>
      <w:bookmarkStart w:id="2019" w:name="_Toc233338678"/>
      <w:bookmarkStart w:id="2020" w:name="_Toc233338679"/>
      <w:bookmarkStart w:id="2021" w:name="_Toc233338680"/>
      <w:bookmarkStart w:id="2022" w:name="_Toc233338681"/>
      <w:bookmarkStart w:id="2023" w:name="_Toc233338682"/>
      <w:bookmarkStart w:id="2024" w:name="_Toc233338683"/>
      <w:bookmarkStart w:id="2025" w:name="_Toc233338684"/>
      <w:bookmarkStart w:id="2026" w:name="_Toc233338685"/>
      <w:bookmarkStart w:id="2027" w:name="_Toc233338686"/>
      <w:bookmarkStart w:id="2028" w:name="_Toc233338687"/>
      <w:bookmarkStart w:id="2029" w:name="_Toc233338688"/>
      <w:bookmarkStart w:id="2030" w:name="_Toc233338689"/>
      <w:bookmarkStart w:id="2031" w:name="_Toc233338690"/>
      <w:bookmarkStart w:id="2032" w:name="_Toc233338691"/>
      <w:bookmarkStart w:id="2033" w:name="_Toc233338692"/>
      <w:bookmarkStart w:id="2034" w:name="_Toc233338693"/>
      <w:bookmarkStart w:id="2035" w:name="_Toc233338694"/>
      <w:bookmarkStart w:id="2036" w:name="_Toc233338695"/>
      <w:bookmarkStart w:id="2037" w:name="_Toc233338696"/>
      <w:bookmarkStart w:id="2038" w:name="_Toc233338697"/>
      <w:bookmarkStart w:id="2039" w:name="_Toc233338698"/>
      <w:bookmarkStart w:id="2040" w:name="_Toc233338699"/>
      <w:bookmarkStart w:id="2041" w:name="_Toc233338700"/>
      <w:bookmarkStart w:id="2042" w:name="_Toc233338701"/>
      <w:bookmarkStart w:id="2043" w:name="_Toc233338702"/>
      <w:bookmarkStart w:id="2044" w:name="_Toc233338703"/>
      <w:bookmarkStart w:id="2045" w:name="_Toc233338704"/>
      <w:bookmarkStart w:id="2046" w:name="_Toc233338705"/>
      <w:bookmarkStart w:id="2047" w:name="_Toc233338706"/>
      <w:bookmarkStart w:id="2048" w:name="_Toc233338707"/>
      <w:bookmarkStart w:id="2049" w:name="_Toc233338708"/>
      <w:bookmarkStart w:id="2050" w:name="_Toc233338709"/>
      <w:bookmarkStart w:id="2051" w:name="_Toc233338710"/>
      <w:bookmarkStart w:id="2052" w:name="_Toc233338711"/>
      <w:bookmarkStart w:id="2053" w:name="_Toc233338712"/>
      <w:bookmarkStart w:id="2054" w:name="_Toc233338713"/>
      <w:bookmarkStart w:id="2055" w:name="_Toc233338714"/>
      <w:bookmarkStart w:id="2056" w:name="_Toc233338715"/>
      <w:bookmarkStart w:id="2057" w:name="_Toc233338716"/>
      <w:bookmarkStart w:id="2058" w:name="_Toc233338717"/>
      <w:bookmarkStart w:id="2059" w:name="_Toc233338718"/>
      <w:bookmarkStart w:id="2060" w:name="_Toc233338719"/>
      <w:bookmarkStart w:id="2061" w:name="_Toc233338720"/>
      <w:bookmarkStart w:id="2062" w:name="_Toc233338721"/>
      <w:bookmarkStart w:id="2063" w:name="_Toc233338722"/>
      <w:bookmarkStart w:id="2064" w:name="_Toc233338723"/>
      <w:bookmarkStart w:id="2065" w:name="_Toc233338724"/>
      <w:bookmarkStart w:id="2066" w:name="_Toc233338725"/>
      <w:bookmarkStart w:id="2067" w:name="_Toc233338726"/>
      <w:bookmarkStart w:id="2068" w:name="_Toc233338727"/>
      <w:bookmarkStart w:id="2069" w:name="_Toc233338728"/>
      <w:bookmarkStart w:id="2070" w:name="_Toc233338729"/>
      <w:bookmarkStart w:id="2071" w:name="_Toc233338730"/>
      <w:bookmarkStart w:id="2072" w:name="_Toc233338731"/>
      <w:bookmarkStart w:id="2073" w:name="_Toc233338732"/>
      <w:bookmarkStart w:id="2074" w:name="_Toc233338733"/>
      <w:bookmarkStart w:id="2075" w:name="_Toc233338734"/>
      <w:bookmarkStart w:id="2076" w:name="_Toc233338735"/>
      <w:bookmarkStart w:id="2077" w:name="_Toc233338736"/>
      <w:bookmarkStart w:id="2078" w:name="_Toc233338737"/>
      <w:bookmarkStart w:id="2079" w:name="_Toc233338738"/>
      <w:bookmarkStart w:id="2080" w:name="_Toc233338739"/>
      <w:bookmarkStart w:id="2081" w:name="_Toc233338740"/>
      <w:bookmarkStart w:id="2082" w:name="_Toc233338741"/>
      <w:bookmarkStart w:id="2083" w:name="_Toc190406791"/>
      <w:bookmarkStart w:id="2084" w:name="_Toc190431774"/>
      <w:bookmarkStart w:id="2085" w:name="_Toc190406792"/>
      <w:bookmarkStart w:id="2086" w:name="_Toc190431775"/>
      <w:bookmarkStart w:id="2087" w:name="_Toc190406793"/>
      <w:bookmarkStart w:id="2088" w:name="_Toc190431776"/>
      <w:bookmarkStart w:id="2089" w:name="_Toc190406794"/>
      <w:bookmarkStart w:id="2090" w:name="_Toc190431777"/>
      <w:bookmarkStart w:id="2091" w:name="_Toc190406795"/>
      <w:bookmarkStart w:id="2092" w:name="_Toc190431778"/>
      <w:bookmarkStart w:id="2093" w:name="_Toc190406796"/>
      <w:bookmarkStart w:id="2094" w:name="_Toc190431779"/>
      <w:bookmarkStart w:id="2095" w:name="_Toc190406797"/>
      <w:bookmarkStart w:id="2096" w:name="_Toc190431780"/>
      <w:bookmarkStart w:id="2097" w:name="_Toc190406798"/>
      <w:bookmarkStart w:id="2098" w:name="_Toc190431781"/>
      <w:bookmarkStart w:id="2099" w:name="_Toc190406799"/>
      <w:bookmarkStart w:id="2100" w:name="_Toc190431782"/>
      <w:bookmarkStart w:id="2101" w:name="_Toc190406800"/>
      <w:bookmarkStart w:id="2102" w:name="_Toc190431783"/>
      <w:bookmarkStart w:id="2103" w:name="_Toc190406801"/>
      <w:bookmarkStart w:id="2104" w:name="_Toc190431784"/>
      <w:bookmarkStart w:id="2105" w:name="_Toc190406802"/>
      <w:bookmarkStart w:id="2106" w:name="_Toc190431785"/>
      <w:bookmarkStart w:id="2107" w:name="_Toc190406803"/>
      <w:bookmarkStart w:id="2108" w:name="_Toc190431786"/>
      <w:bookmarkStart w:id="2109" w:name="_Toc190406804"/>
      <w:bookmarkStart w:id="2110" w:name="_Toc190431787"/>
      <w:bookmarkStart w:id="2111" w:name="_Toc190406805"/>
      <w:bookmarkStart w:id="2112" w:name="_Toc190431788"/>
      <w:bookmarkStart w:id="2113" w:name="_Toc190406806"/>
      <w:bookmarkStart w:id="2114" w:name="_Toc190431789"/>
      <w:bookmarkStart w:id="2115" w:name="_Toc190406807"/>
      <w:bookmarkStart w:id="2116" w:name="_Toc190431790"/>
      <w:bookmarkStart w:id="2117" w:name="_Toc233338742"/>
      <w:bookmarkStart w:id="2118" w:name="_Toc233338743"/>
      <w:bookmarkStart w:id="2119" w:name="_Toc233338744"/>
      <w:bookmarkStart w:id="2120" w:name="_Toc233338745"/>
      <w:bookmarkStart w:id="2121" w:name="_Toc233338746"/>
      <w:bookmarkStart w:id="2122" w:name="_Toc233338747"/>
      <w:bookmarkStart w:id="2123" w:name="_Toc233338748"/>
      <w:bookmarkStart w:id="2124" w:name="_Toc233338749"/>
      <w:bookmarkStart w:id="2125" w:name="_Toc233338750"/>
      <w:bookmarkStart w:id="2126" w:name="_Toc233338751"/>
      <w:bookmarkStart w:id="2127" w:name="_Toc233338752"/>
      <w:bookmarkStart w:id="2128" w:name="_Toc233338753"/>
      <w:bookmarkStart w:id="2129" w:name="_Toc233338754"/>
      <w:bookmarkStart w:id="2130" w:name="_Toc233338755"/>
      <w:bookmarkStart w:id="2131" w:name="_Toc233338756"/>
      <w:bookmarkStart w:id="2132" w:name="_Toc233338757"/>
      <w:bookmarkStart w:id="2133" w:name="_Toc233338758"/>
      <w:bookmarkStart w:id="2134" w:name="_Toc233338759"/>
      <w:bookmarkStart w:id="2135" w:name="_Toc233338760"/>
      <w:bookmarkStart w:id="2136" w:name="_Toc233338761"/>
      <w:bookmarkStart w:id="2137" w:name="_Toc233338762"/>
      <w:bookmarkStart w:id="2138" w:name="_Toc233338763"/>
      <w:bookmarkStart w:id="2139" w:name="_Toc233338764"/>
      <w:bookmarkStart w:id="2140" w:name="_Toc233338765"/>
      <w:bookmarkStart w:id="2141" w:name="_Toc233338766"/>
      <w:bookmarkStart w:id="2142" w:name="_Toc233338767"/>
      <w:bookmarkStart w:id="2143" w:name="_Toc233338768"/>
      <w:bookmarkStart w:id="2144" w:name="_Toc233338769"/>
      <w:bookmarkStart w:id="2145" w:name="_Toc233338770"/>
      <w:bookmarkStart w:id="2146" w:name="_Toc233338771"/>
      <w:bookmarkStart w:id="2147" w:name="_Toc233338772"/>
      <w:bookmarkStart w:id="2148" w:name="_Toc233338773"/>
      <w:bookmarkStart w:id="2149" w:name="_Toc233338774"/>
      <w:bookmarkStart w:id="2150" w:name="_Toc233338775"/>
      <w:bookmarkStart w:id="2151" w:name="_Toc233338776"/>
      <w:bookmarkStart w:id="2152" w:name="_Toc233338777"/>
      <w:bookmarkStart w:id="2153" w:name="_Toc233338778"/>
      <w:bookmarkStart w:id="2154" w:name="_Toc233338779"/>
      <w:bookmarkStart w:id="2155" w:name="_Toc233338780"/>
      <w:bookmarkStart w:id="2156" w:name="_Toc233338781"/>
      <w:bookmarkStart w:id="2157" w:name="_Toc197761746"/>
      <w:bookmarkStart w:id="2158" w:name="_Toc197762168"/>
      <w:bookmarkStart w:id="2159" w:name="_Toc197762585"/>
      <w:bookmarkStart w:id="2160" w:name="_Toc198191371"/>
      <w:bookmarkStart w:id="2161" w:name="_Toc198193470"/>
      <w:bookmarkStart w:id="2162" w:name="_Toc198194012"/>
      <w:bookmarkStart w:id="2163" w:name="_Toc197761749"/>
      <w:bookmarkStart w:id="2164" w:name="_Toc197762171"/>
      <w:bookmarkStart w:id="2165" w:name="_Toc197762588"/>
      <w:bookmarkStart w:id="2166" w:name="_Toc198191374"/>
      <w:bookmarkStart w:id="2167" w:name="_Toc198193473"/>
      <w:bookmarkStart w:id="2168" w:name="_Toc198194015"/>
      <w:bookmarkStart w:id="2169" w:name="_Toc197761751"/>
      <w:bookmarkStart w:id="2170" w:name="_Toc197762173"/>
      <w:bookmarkStart w:id="2171" w:name="_Toc197762590"/>
      <w:bookmarkStart w:id="2172" w:name="_Toc198191376"/>
      <w:bookmarkStart w:id="2173" w:name="_Toc198193475"/>
      <w:bookmarkStart w:id="2174" w:name="_Toc198194017"/>
      <w:bookmarkStart w:id="2175" w:name="_Toc197761754"/>
      <w:bookmarkStart w:id="2176" w:name="_Toc197762176"/>
      <w:bookmarkStart w:id="2177" w:name="_Toc197762593"/>
      <w:bookmarkStart w:id="2178" w:name="_Toc198191379"/>
      <w:bookmarkStart w:id="2179" w:name="_Toc198193478"/>
      <w:bookmarkStart w:id="2180" w:name="_Toc198194020"/>
      <w:bookmarkStart w:id="2181" w:name="_Toc197761755"/>
      <w:bookmarkStart w:id="2182" w:name="_Toc197762177"/>
      <w:bookmarkStart w:id="2183" w:name="_Toc197762594"/>
      <w:bookmarkStart w:id="2184" w:name="_Toc198191380"/>
      <w:bookmarkStart w:id="2185" w:name="_Toc198193479"/>
      <w:bookmarkStart w:id="2186" w:name="_Toc198194021"/>
      <w:bookmarkStart w:id="2187" w:name="_Toc197761756"/>
      <w:bookmarkStart w:id="2188" w:name="_Toc197762178"/>
      <w:bookmarkStart w:id="2189" w:name="_Toc197762595"/>
      <w:bookmarkStart w:id="2190" w:name="_Toc198191381"/>
      <w:bookmarkStart w:id="2191" w:name="_Toc198193480"/>
      <w:bookmarkStart w:id="2192" w:name="_Toc198194022"/>
      <w:bookmarkStart w:id="2193" w:name="_Toc197761757"/>
      <w:bookmarkStart w:id="2194" w:name="_Toc197762179"/>
      <w:bookmarkStart w:id="2195" w:name="_Toc197762596"/>
      <w:bookmarkStart w:id="2196" w:name="_Toc198191382"/>
      <w:bookmarkStart w:id="2197" w:name="_Toc198193481"/>
      <w:bookmarkStart w:id="2198" w:name="_Toc198194023"/>
      <w:bookmarkStart w:id="2199" w:name="_Toc197761758"/>
      <w:bookmarkStart w:id="2200" w:name="_Toc197762180"/>
      <w:bookmarkStart w:id="2201" w:name="_Toc197762597"/>
      <w:bookmarkStart w:id="2202" w:name="_Toc198191383"/>
      <w:bookmarkStart w:id="2203" w:name="_Toc198193482"/>
      <w:bookmarkStart w:id="2204" w:name="_Toc198194024"/>
      <w:bookmarkStart w:id="2205" w:name="_Toc197761759"/>
      <w:bookmarkStart w:id="2206" w:name="_Toc197762181"/>
      <w:bookmarkStart w:id="2207" w:name="_Toc197762598"/>
      <w:bookmarkStart w:id="2208" w:name="_Toc198191384"/>
      <w:bookmarkStart w:id="2209" w:name="_Toc198193483"/>
      <w:bookmarkStart w:id="2210" w:name="_Toc198194025"/>
      <w:bookmarkStart w:id="2211" w:name="_Toc197761760"/>
      <w:bookmarkStart w:id="2212" w:name="_Toc197762182"/>
      <w:bookmarkStart w:id="2213" w:name="_Toc197762599"/>
      <w:bookmarkStart w:id="2214" w:name="_Toc198191385"/>
      <w:bookmarkStart w:id="2215" w:name="_Toc198193484"/>
      <w:bookmarkStart w:id="2216" w:name="_Toc198194026"/>
      <w:bookmarkStart w:id="2217" w:name="_Toc197761761"/>
      <w:bookmarkStart w:id="2218" w:name="_Toc197762183"/>
      <w:bookmarkStart w:id="2219" w:name="_Toc197762600"/>
      <w:bookmarkStart w:id="2220" w:name="_Toc198191386"/>
      <w:bookmarkStart w:id="2221" w:name="_Toc198193485"/>
      <w:bookmarkStart w:id="2222" w:name="_Toc198194027"/>
      <w:bookmarkStart w:id="2223" w:name="_Toc197761774"/>
      <w:bookmarkStart w:id="2224" w:name="_Toc197762196"/>
      <w:bookmarkStart w:id="2225" w:name="_Toc197762613"/>
      <w:bookmarkStart w:id="2226" w:name="_Toc198191399"/>
      <w:bookmarkStart w:id="2227" w:name="_Toc198193498"/>
      <w:bookmarkStart w:id="2228" w:name="_Toc198194040"/>
      <w:bookmarkStart w:id="2229" w:name="_Toc197761776"/>
      <w:bookmarkStart w:id="2230" w:name="_Toc197762198"/>
      <w:bookmarkStart w:id="2231" w:name="_Toc197762615"/>
      <w:bookmarkStart w:id="2232" w:name="_Toc198191401"/>
      <w:bookmarkStart w:id="2233" w:name="_Toc198193500"/>
      <w:bookmarkStart w:id="2234" w:name="_Toc198194042"/>
      <w:bookmarkStart w:id="2235" w:name="_Toc197761777"/>
      <w:bookmarkStart w:id="2236" w:name="_Toc197762199"/>
      <w:bookmarkStart w:id="2237" w:name="_Toc197762616"/>
      <w:bookmarkStart w:id="2238" w:name="_Toc198191402"/>
      <w:bookmarkStart w:id="2239" w:name="_Toc198193501"/>
      <w:bookmarkStart w:id="2240" w:name="_Toc198194043"/>
      <w:bookmarkStart w:id="2241" w:name="_Toc197761779"/>
      <w:bookmarkStart w:id="2242" w:name="_Toc197762201"/>
      <w:bookmarkStart w:id="2243" w:name="_Toc197762618"/>
      <w:bookmarkStart w:id="2244" w:name="_Toc198191404"/>
      <w:bookmarkStart w:id="2245" w:name="_Toc198193503"/>
      <w:bookmarkStart w:id="2246" w:name="_Toc198194045"/>
      <w:bookmarkStart w:id="2247" w:name="_Toc197761780"/>
      <w:bookmarkStart w:id="2248" w:name="_Toc197762202"/>
      <w:bookmarkStart w:id="2249" w:name="_Toc197762619"/>
      <w:bookmarkStart w:id="2250" w:name="_Toc198191405"/>
      <w:bookmarkStart w:id="2251" w:name="_Toc198193504"/>
      <w:bookmarkStart w:id="2252" w:name="_Toc198194046"/>
      <w:bookmarkStart w:id="2253" w:name="_Toc197761781"/>
      <w:bookmarkStart w:id="2254" w:name="_Toc197762203"/>
      <w:bookmarkStart w:id="2255" w:name="_Toc197762620"/>
      <w:bookmarkStart w:id="2256" w:name="_Toc198191406"/>
      <w:bookmarkStart w:id="2257" w:name="_Toc198193505"/>
      <w:bookmarkStart w:id="2258" w:name="_Toc198194047"/>
      <w:bookmarkStart w:id="2259" w:name="_Toc197761782"/>
      <w:bookmarkStart w:id="2260" w:name="_Toc197762204"/>
      <w:bookmarkStart w:id="2261" w:name="_Toc197762621"/>
      <w:bookmarkStart w:id="2262" w:name="_Toc198191407"/>
      <w:bookmarkStart w:id="2263" w:name="_Toc198193506"/>
      <w:bookmarkStart w:id="2264" w:name="_Toc198194048"/>
      <w:bookmarkStart w:id="2265" w:name="_Toc197761783"/>
      <w:bookmarkStart w:id="2266" w:name="_Toc197762205"/>
      <w:bookmarkStart w:id="2267" w:name="_Toc197762622"/>
      <w:bookmarkStart w:id="2268" w:name="_Toc198191408"/>
      <w:bookmarkStart w:id="2269" w:name="_Toc198193507"/>
      <w:bookmarkStart w:id="2270" w:name="_Toc198194049"/>
      <w:bookmarkStart w:id="2271" w:name="_Toc197761784"/>
      <w:bookmarkStart w:id="2272" w:name="_Toc197762206"/>
      <w:bookmarkStart w:id="2273" w:name="_Toc197762623"/>
      <w:bookmarkStart w:id="2274" w:name="_Toc198191409"/>
      <w:bookmarkStart w:id="2275" w:name="_Toc198193508"/>
      <w:bookmarkStart w:id="2276" w:name="_Toc198194050"/>
      <w:bookmarkStart w:id="2277" w:name="_Toc197761789"/>
      <w:bookmarkStart w:id="2278" w:name="_Toc197762211"/>
      <w:bookmarkStart w:id="2279" w:name="_Toc197762628"/>
      <w:bookmarkStart w:id="2280" w:name="_Toc198191414"/>
      <w:bookmarkStart w:id="2281" w:name="_Toc198193513"/>
      <w:bookmarkStart w:id="2282" w:name="_Toc198194055"/>
      <w:bookmarkStart w:id="2283" w:name="_Toc197761792"/>
      <w:bookmarkStart w:id="2284" w:name="_Toc197762214"/>
      <w:bookmarkStart w:id="2285" w:name="_Toc197762631"/>
      <w:bookmarkStart w:id="2286" w:name="_Toc198191417"/>
      <w:bookmarkStart w:id="2287" w:name="_Toc198193516"/>
      <w:bookmarkStart w:id="2288" w:name="_Toc198194058"/>
      <w:bookmarkStart w:id="2289" w:name="_Toc197761794"/>
      <w:bookmarkStart w:id="2290" w:name="_Toc197762216"/>
      <w:bookmarkStart w:id="2291" w:name="_Toc197762633"/>
      <w:bookmarkStart w:id="2292" w:name="_Toc198191419"/>
      <w:bookmarkStart w:id="2293" w:name="_Toc198193518"/>
      <w:bookmarkStart w:id="2294" w:name="_Toc198194060"/>
      <w:bookmarkStart w:id="2295" w:name="_Toc233338782"/>
      <w:bookmarkStart w:id="2296" w:name="_Toc233338783"/>
      <w:bookmarkStart w:id="2297" w:name="_Toc233338784"/>
      <w:bookmarkStart w:id="2298" w:name="_Toc233338785"/>
      <w:bookmarkStart w:id="2299" w:name="_Toc233338786"/>
      <w:bookmarkStart w:id="2300" w:name="_Toc233338787"/>
      <w:bookmarkStart w:id="2301" w:name="_Toc233338788"/>
      <w:bookmarkStart w:id="2302" w:name="_Toc233338789"/>
      <w:bookmarkStart w:id="2303" w:name="_Toc233338790"/>
      <w:bookmarkStart w:id="2304" w:name="_Toc233338791"/>
      <w:bookmarkStart w:id="2305" w:name="_Toc233338792"/>
      <w:bookmarkStart w:id="2306" w:name="_Toc233338793"/>
      <w:bookmarkStart w:id="2307" w:name="_Toc233338794"/>
      <w:bookmarkStart w:id="2308" w:name="_Toc233338795"/>
      <w:bookmarkStart w:id="2309" w:name="_Toc233338796"/>
      <w:bookmarkStart w:id="2310" w:name="_Toc233338797"/>
      <w:bookmarkStart w:id="2311" w:name="_Toc233338798"/>
      <w:bookmarkStart w:id="2312" w:name="_Toc233338799"/>
      <w:bookmarkStart w:id="2313" w:name="_Toc233338800"/>
      <w:bookmarkStart w:id="2314" w:name="_Toc233338801"/>
      <w:bookmarkStart w:id="2315" w:name="_Toc233338802"/>
      <w:bookmarkStart w:id="2316" w:name="_Toc233338803"/>
      <w:bookmarkStart w:id="2317" w:name="_Toc233338804"/>
      <w:bookmarkStart w:id="2318" w:name="_Toc233338805"/>
      <w:bookmarkStart w:id="2319" w:name="_Toc233338806"/>
      <w:bookmarkStart w:id="2320" w:name="_Toc233338807"/>
      <w:bookmarkStart w:id="2321" w:name="_Toc233338808"/>
      <w:bookmarkStart w:id="2322" w:name="_Toc233338809"/>
      <w:bookmarkStart w:id="2323" w:name="_Toc233338810"/>
      <w:bookmarkStart w:id="2324" w:name="_Toc233338811"/>
      <w:bookmarkStart w:id="2325" w:name="_Toc233338812"/>
      <w:bookmarkStart w:id="2326" w:name="_Toc233338813"/>
      <w:bookmarkStart w:id="2327" w:name="_Toc233338814"/>
      <w:bookmarkStart w:id="2328" w:name="_Toc197761796"/>
      <w:bookmarkStart w:id="2329" w:name="_Toc197762218"/>
      <w:bookmarkStart w:id="2330" w:name="_Toc197762635"/>
      <w:bookmarkStart w:id="2331" w:name="_Toc198191421"/>
      <w:bookmarkStart w:id="2332" w:name="_Toc198193520"/>
      <w:bookmarkStart w:id="2333" w:name="_Toc198194062"/>
      <w:bookmarkStart w:id="2334" w:name="_Toc197761797"/>
      <w:bookmarkStart w:id="2335" w:name="_Toc197762219"/>
      <w:bookmarkStart w:id="2336" w:name="_Toc197762636"/>
      <w:bookmarkStart w:id="2337" w:name="_Toc198191422"/>
      <w:bookmarkStart w:id="2338" w:name="_Toc198193521"/>
      <w:bookmarkStart w:id="2339" w:name="_Toc198194063"/>
      <w:bookmarkStart w:id="2340" w:name="_Toc197761798"/>
      <w:bookmarkStart w:id="2341" w:name="_Toc197762220"/>
      <w:bookmarkStart w:id="2342" w:name="_Toc197762637"/>
      <w:bookmarkStart w:id="2343" w:name="_Toc198191423"/>
      <w:bookmarkStart w:id="2344" w:name="_Toc198193522"/>
      <w:bookmarkStart w:id="2345" w:name="_Toc198194064"/>
      <w:bookmarkStart w:id="2346" w:name="_Toc233338818"/>
      <w:bookmarkStart w:id="2347" w:name="_Toc233338819"/>
      <w:bookmarkStart w:id="2348" w:name="_Toc233338820"/>
      <w:bookmarkStart w:id="2349" w:name="_Toc233338821"/>
      <w:bookmarkStart w:id="2350" w:name="_Toc233338822"/>
      <w:bookmarkStart w:id="2351" w:name="_Toc233338823"/>
      <w:bookmarkStart w:id="2352" w:name="_Toc233338824"/>
      <w:bookmarkStart w:id="2353" w:name="_Toc233338825"/>
      <w:bookmarkStart w:id="2354" w:name="_Toc233338826"/>
      <w:bookmarkStart w:id="2355" w:name="_Toc233338827"/>
      <w:bookmarkStart w:id="2356" w:name="_Toc233338828"/>
      <w:bookmarkStart w:id="2357" w:name="_Toc233338829"/>
      <w:bookmarkStart w:id="2358" w:name="_Toc233338830"/>
      <w:bookmarkStart w:id="2359" w:name="_Toc233338831"/>
      <w:bookmarkStart w:id="2360" w:name="_Toc233338832"/>
      <w:bookmarkStart w:id="2361" w:name="_Toc233338833"/>
      <w:bookmarkStart w:id="2362" w:name="_Toc233338834"/>
      <w:bookmarkStart w:id="2363" w:name="_Toc233338835"/>
      <w:bookmarkStart w:id="2364" w:name="_Toc233338836"/>
      <w:bookmarkStart w:id="2365" w:name="_Toc233338837"/>
      <w:bookmarkStart w:id="2366" w:name="_Toc233338838"/>
      <w:bookmarkStart w:id="2367" w:name="_Toc233338839"/>
      <w:bookmarkStart w:id="2368" w:name="_Toc233338840"/>
      <w:bookmarkStart w:id="2369" w:name="_Toc233338841"/>
      <w:bookmarkStart w:id="2370" w:name="_Toc233338842"/>
      <w:bookmarkStart w:id="2371" w:name="_Toc269634565"/>
      <w:bookmarkStart w:id="2372" w:name="_Toc207705936"/>
      <w:bookmarkStart w:id="2373" w:name="_Toc257733638"/>
      <w:bookmarkStart w:id="2374" w:name="_Toc270597534"/>
      <w:bookmarkStart w:id="2375" w:name="_Toc439782395"/>
      <w:bookmarkStart w:id="2376" w:name="TypeDefinitions"/>
      <w:bookmarkStart w:id="2377" w:name="_Toc18397217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497D56">
        <w:lastRenderedPageBreak/>
        <w:t>Type Definitions</w:t>
      </w:r>
      <w:bookmarkEnd w:id="2372"/>
      <w:bookmarkEnd w:id="2373"/>
      <w:bookmarkEnd w:id="2374"/>
      <w:bookmarkEnd w:id="2375"/>
    </w:p>
    <w:bookmarkEnd w:id="2376"/>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lastRenderedPageBreak/>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lastRenderedPageBreak/>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w:t>
      </w:r>
    </w:p>
    <w:p w:rsidR="00BF11F8" w:rsidRPr="00110BB5" w:rsidRDefault="006B52C5" w:rsidP="008F04E6">
      <w:pPr>
        <w:pStyle w:val="BulletList"/>
      </w:pPr>
      <w:r w:rsidRPr="00391D69">
        <w:lastRenderedPageBreak/>
        <w:t>Record type definitions (§</w:t>
      </w:r>
      <w:r w:rsidR="00E460A5">
        <w:fldChar w:fldCharType="begin"/>
      </w:r>
      <w:r w:rsidR="00E460A5">
        <w:instrText xml:space="preserve"> REF RecordTypeDefinitions \r \h  \* MERGEFORMAT </w:instrText>
      </w:r>
      <w:r w:rsidR="00E460A5">
        <w:fldChar w:fldCharType="separate"/>
      </w:r>
      <w:r w:rsidR="00DF0637">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DF0637">
        <w:t>8.5</w:t>
      </w:r>
      <w:r w:rsidR="00E460A5">
        <w:fldChar w:fldCharType="end"/>
      </w:r>
      <w:r w:rsidRPr="00497D56">
        <w:t>)</w:t>
      </w:r>
      <w:r w:rsidRPr="00110BB5">
        <w:t xml:space="preserve"> </w:t>
      </w:r>
    </w:p>
    <w:p w:rsidR="00A07631" w:rsidRPr="00391D69" w:rsidRDefault="006B52C5" w:rsidP="008F04E6">
      <w:pPr>
        <w:pStyle w:val="BulletList"/>
      </w:pPr>
      <w:r w:rsidRPr="00391D69">
        <w:t>Class type definitions (§</w:t>
      </w:r>
      <w:r w:rsidR="00E460A5">
        <w:fldChar w:fldCharType="begin"/>
      </w:r>
      <w:r w:rsidR="00E460A5">
        <w:instrText xml:space="preserve"> REF ClassTypeDefinitions \r \h  \* MERGEFORMAT </w:instrText>
      </w:r>
      <w:r w:rsidR="00E460A5">
        <w:fldChar w:fldCharType="separate"/>
      </w:r>
      <w:r w:rsidR="00DF0637">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DF0637">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DF0637">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DF0637">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DF0637">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DF0637">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DF0637">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DF0637">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8" w:name="_Toc257733639"/>
      <w:bookmarkStart w:id="2379" w:name="_Toc270597535"/>
      <w:bookmarkStart w:id="2380" w:name="_Toc439782396"/>
      <w:r w:rsidRPr="00404279">
        <w:lastRenderedPageBreak/>
        <w:t xml:space="preserve">Type Definition </w:t>
      </w:r>
      <w:r w:rsidR="00E65B90">
        <w:t xml:space="preserve">Group </w:t>
      </w:r>
      <w:r w:rsidRPr="00404279">
        <w:t>Checking and Elaboration</w:t>
      </w:r>
      <w:bookmarkEnd w:id="2378"/>
      <w:bookmarkEnd w:id="2379"/>
      <w:bookmarkEnd w:id="2380"/>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DF0637">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lastRenderedPageBreak/>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lastRenderedPageBreak/>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DF0637">
        <w:t>8.13</w:t>
      </w:r>
      <w:r w:rsidR="00E460A5">
        <w:fldChar w:fldCharType="end"/>
      </w:r>
      <w:r w:rsidR="0080051D">
        <w:t>), excluding interface implementation members.</w:t>
      </w:r>
    </w:p>
    <w:p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1" w:name="_Toc234048948"/>
      <w:bookmarkStart w:id="2382" w:name="_Toc234049522"/>
      <w:bookmarkStart w:id="2383" w:name="_Toc234054293"/>
      <w:bookmarkStart w:id="2384" w:name="_Toc234055416"/>
      <w:bookmarkStart w:id="2385" w:name="TypeKindInference"/>
      <w:bookmarkStart w:id="2386" w:name="_Toc257733640"/>
      <w:bookmarkStart w:id="2387" w:name="_Toc270597536"/>
      <w:bookmarkStart w:id="2388" w:name="_Toc439782397"/>
      <w:bookmarkEnd w:id="2381"/>
      <w:bookmarkEnd w:id="2382"/>
      <w:bookmarkEnd w:id="2383"/>
      <w:bookmarkEnd w:id="2384"/>
      <w:r w:rsidRPr="00391D69">
        <w:t>Type Kind Inference</w:t>
      </w:r>
      <w:bookmarkEnd w:id="2385"/>
      <w:bookmarkEnd w:id="2386"/>
      <w:bookmarkEnd w:id="2387"/>
      <w:bookmarkEnd w:id="2388"/>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lastRenderedPageBreak/>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9" w:name="_Toc233338846"/>
      <w:bookmarkStart w:id="2390" w:name="_Toc233339625"/>
      <w:bookmarkStart w:id="2391" w:name="_Toc233340420"/>
      <w:bookmarkStart w:id="2392" w:name="_Toc233341365"/>
      <w:bookmarkStart w:id="2393" w:name="_Toc233338847"/>
      <w:bookmarkStart w:id="2394" w:name="_Toc233339626"/>
      <w:bookmarkStart w:id="2395" w:name="_Toc233340421"/>
      <w:bookmarkStart w:id="2396" w:name="_Toc233341366"/>
      <w:bookmarkStart w:id="2397" w:name="_Toc233338848"/>
      <w:bookmarkStart w:id="2398" w:name="_Toc233339627"/>
      <w:bookmarkStart w:id="2399" w:name="_Toc233340422"/>
      <w:bookmarkStart w:id="2400" w:name="_Toc233341367"/>
      <w:bookmarkStart w:id="2401" w:name="_Toc233338849"/>
      <w:bookmarkStart w:id="2402" w:name="_Toc233339628"/>
      <w:bookmarkStart w:id="2403" w:name="_Toc233340423"/>
      <w:bookmarkStart w:id="2404" w:name="_Toc233341368"/>
      <w:bookmarkStart w:id="2405" w:name="_Toc233338850"/>
      <w:bookmarkStart w:id="2406" w:name="_Toc233339629"/>
      <w:bookmarkStart w:id="2407" w:name="_Toc233340424"/>
      <w:bookmarkStart w:id="2408" w:name="_Toc233341369"/>
      <w:bookmarkStart w:id="2409" w:name="_Toc233338851"/>
      <w:bookmarkStart w:id="2410" w:name="_Toc233339630"/>
      <w:bookmarkStart w:id="2411" w:name="_Toc233340425"/>
      <w:bookmarkStart w:id="2412" w:name="_Toc233341370"/>
      <w:bookmarkStart w:id="2413" w:name="_Toc233338852"/>
      <w:bookmarkStart w:id="2414" w:name="_Toc233339631"/>
      <w:bookmarkStart w:id="2415" w:name="_Toc233340426"/>
      <w:bookmarkStart w:id="2416" w:name="_Toc233341371"/>
      <w:bookmarkStart w:id="2417" w:name="_Toc233338853"/>
      <w:bookmarkStart w:id="2418" w:name="_Toc233339632"/>
      <w:bookmarkStart w:id="2419" w:name="_Toc233340427"/>
      <w:bookmarkStart w:id="2420" w:name="_Toc233341372"/>
      <w:bookmarkStart w:id="2421" w:name="_Toc233338854"/>
      <w:bookmarkStart w:id="2422" w:name="_Toc233339633"/>
      <w:bookmarkStart w:id="2423" w:name="_Toc233340428"/>
      <w:bookmarkStart w:id="2424" w:name="_Toc233341373"/>
      <w:bookmarkStart w:id="2425" w:name="_Toc233338855"/>
      <w:bookmarkStart w:id="2426" w:name="_Toc233339634"/>
      <w:bookmarkStart w:id="2427" w:name="_Toc233340429"/>
      <w:bookmarkStart w:id="2428" w:name="_Toc233341374"/>
      <w:bookmarkStart w:id="2429" w:name="_Toc233338856"/>
      <w:bookmarkStart w:id="2430" w:name="_Toc233339635"/>
      <w:bookmarkStart w:id="2431" w:name="_Toc233340430"/>
      <w:bookmarkStart w:id="2432" w:name="_Toc233341375"/>
      <w:bookmarkStart w:id="2433" w:name="_Toc233338857"/>
      <w:bookmarkStart w:id="2434" w:name="_Toc233339636"/>
      <w:bookmarkStart w:id="2435" w:name="_Toc233340431"/>
      <w:bookmarkStart w:id="2436" w:name="_Toc233341376"/>
      <w:bookmarkStart w:id="2437" w:name="_Toc233338858"/>
      <w:bookmarkStart w:id="2438" w:name="_Toc233339637"/>
      <w:bookmarkStart w:id="2439" w:name="_Toc233340432"/>
      <w:bookmarkStart w:id="2440" w:name="_Toc233341377"/>
      <w:bookmarkStart w:id="2441" w:name="_Toc233338859"/>
      <w:bookmarkStart w:id="2442" w:name="_Toc233339638"/>
      <w:bookmarkStart w:id="2443" w:name="_Toc233340433"/>
      <w:bookmarkStart w:id="2444" w:name="_Toc233341378"/>
      <w:bookmarkStart w:id="2445" w:name="_Toc233338860"/>
      <w:bookmarkStart w:id="2446" w:name="_Toc233339639"/>
      <w:bookmarkStart w:id="2447" w:name="_Toc233340434"/>
      <w:bookmarkStart w:id="2448" w:name="_Toc233341379"/>
      <w:bookmarkStart w:id="2449" w:name="_Toc233338861"/>
      <w:bookmarkStart w:id="2450" w:name="_Toc233339640"/>
      <w:bookmarkStart w:id="2451" w:name="_Toc233340435"/>
      <w:bookmarkStart w:id="2452" w:name="_Toc233341380"/>
      <w:bookmarkStart w:id="2453" w:name="_Toc233338862"/>
      <w:bookmarkStart w:id="2454" w:name="_Toc233339641"/>
      <w:bookmarkStart w:id="2455" w:name="_Toc233340436"/>
      <w:bookmarkStart w:id="2456" w:name="_Toc233341381"/>
      <w:bookmarkStart w:id="2457" w:name="_Toc207705937"/>
      <w:bookmarkStart w:id="2458" w:name="_Toc257733641"/>
      <w:bookmarkStart w:id="2459" w:name="_Toc270597537"/>
      <w:bookmarkStart w:id="2460" w:name="_Toc439782398"/>
      <w:bookmarkStart w:id="2461" w:name="TypeAbbreviations"/>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r w:rsidRPr="00391D69">
        <w:t>Type Abbreviations</w:t>
      </w:r>
      <w:bookmarkEnd w:id="2457"/>
      <w:bookmarkEnd w:id="2458"/>
      <w:bookmarkEnd w:id="2459"/>
      <w:bookmarkEnd w:id="2460"/>
    </w:p>
    <w:bookmarkEnd w:id="2461"/>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lastRenderedPageBreak/>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2" w:name="_Toc207705938"/>
      <w:bookmarkStart w:id="2463" w:name="_Toc257733642"/>
      <w:bookmarkStart w:id="2464" w:name="_Toc270597538"/>
      <w:bookmarkStart w:id="2465" w:name="_Toc439782399"/>
      <w:bookmarkStart w:id="2466" w:name="RecordTypeDefinitions"/>
      <w:r w:rsidRPr="00391D69">
        <w:t>Record Type</w:t>
      </w:r>
      <w:r w:rsidR="00170AAB">
        <w:t xml:space="preserve"> Definition</w:t>
      </w:r>
      <w:r w:rsidRPr="00391D69">
        <w:t>s</w:t>
      </w:r>
      <w:bookmarkEnd w:id="2462"/>
      <w:bookmarkEnd w:id="2463"/>
      <w:bookmarkEnd w:id="2464"/>
      <w:bookmarkEnd w:id="2465"/>
    </w:p>
    <w:bookmarkEnd w:id="2466"/>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lastRenderedPageBreak/>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7" w:name="_Toc257733643"/>
      <w:bookmarkStart w:id="2468" w:name="_Toc270597539"/>
      <w:bookmarkStart w:id="2469" w:name="_Toc439782400"/>
      <w:r w:rsidRPr="00391D69">
        <w:t>Members in Record Types</w:t>
      </w:r>
      <w:bookmarkEnd w:id="2467"/>
      <w:bookmarkEnd w:id="2468"/>
      <w:bookmarkEnd w:id="2469"/>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DF0637">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DF0637">
        <w:t>14.8</w:t>
      </w:r>
      <w:r w:rsidR="00693CC1" w:rsidRPr="00E42689">
        <w:fldChar w:fldCharType="end"/>
      </w:r>
      <w:r w:rsidR="006B52C5" w:rsidRPr="00391D69">
        <w:t>).</w:t>
      </w:r>
    </w:p>
    <w:p w:rsidR="009F3D4F" w:rsidRPr="00E42689" w:rsidRDefault="006B52C5" w:rsidP="006230F9">
      <w:pPr>
        <w:pStyle w:val="Heading3"/>
      </w:pPr>
      <w:bookmarkStart w:id="2470" w:name="_Toc257733644"/>
      <w:bookmarkStart w:id="2471" w:name="_Toc270597540"/>
      <w:bookmarkStart w:id="2472" w:name="_Ref333584779"/>
      <w:bookmarkStart w:id="2473" w:name="_Toc439782401"/>
      <w:r w:rsidRPr="00E42689">
        <w:t>Name Resolution and Record Field Labels</w:t>
      </w:r>
      <w:bookmarkEnd w:id="2470"/>
      <w:bookmarkEnd w:id="2471"/>
      <w:bookmarkEnd w:id="2472"/>
      <w:bookmarkEnd w:id="2473"/>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4" w:name="_Toc257733645"/>
      <w:bookmarkStart w:id="2475"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6" w:name="_Toc439782402"/>
      <w:r w:rsidRPr="00404279">
        <w:t>Structural Hashing, Equality</w:t>
      </w:r>
      <w:r w:rsidR="0042074D">
        <w:t>,</w:t>
      </w:r>
      <w:r w:rsidRPr="00404279">
        <w:t xml:space="preserve"> and Comparison for Record Types</w:t>
      </w:r>
      <w:bookmarkEnd w:id="2474"/>
      <w:bookmarkEnd w:id="2475"/>
      <w:bookmarkEnd w:id="2476"/>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DF0637">
        <w:t>8.15</w:t>
      </w:r>
      <w:r w:rsidR="00693CC1" w:rsidRPr="00391D69">
        <w:fldChar w:fldCharType="end"/>
      </w:r>
      <w:r w:rsidR="000773A6">
        <w:t>.</w:t>
      </w:r>
    </w:p>
    <w:p w:rsidR="00C0102C" w:rsidRDefault="00C0102C" w:rsidP="008F04E6">
      <w:pPr>
        <w:pStyle w:val="Heading3"/>
      </w:pPr>
      <w:bookmarkStart w:id="2477" w:name="_Toc439782403"/>
      <w:r>
        <w:t>With/End in Record Type Definitions</w:t>
      </w:r>
      <w:bookmarkEnd w:id="2477"/>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lastRenderedPageBreak/>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8" w:name="_Toc439782404"/>
      <w:r>
        <w:t>CLIMutable Attributes</w:t>
      </w:r>
      <w:bookmarkEnd w:id="2478"/>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9" w:name="_Toc207705940"/>
      <w:bookmarkStart w:id="2480" w:name="_Toc257733646"/>
      <w:bookmarkStart w:id="2481" w:name="_Toc270597542"/>
      <w:bookmarkStart w:id="2482" w:name="_Toc439782405"/>
      <w:bookmarkStart w:id="2483" w:name="UnionTypeDefinitions"/>
      <w:r w:rsidRPr="00404279">
        <w:t>Union Type</w:t>
      </w:r>
      <w:r w:rsidR="00170AAB">
        <w:t xml:space="preserve"> Definition</w:t>
      </w:r>
      <w:r w:rsidRPr="00404279">
        <w:t>s</w:t>
      </w:r>
      <w:bookmarkEnd w:id="2479"/>
      <w:bookmarkEnd w:id="2480"/>
      <w:bookmarkEnd w:id="2481"/>
      <w:bookmarkEnd w:id="2482"/>
    </w:p>
    <w:bookmarkEnd w:id="2483"/>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lastRenderedPageBreak/>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4"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5" w:name="_Toc270597543"/>
      <w:bookmarkStart w:id="2486" w:name="_Toc439782406"/>
      <w:r w:rsidRPr="00391D69">
        <w:t>Members in Union Types</w:t>
      </w:r>
      <w:bookmarkEnd w:id="2484"/>
      <w:bookmarkEnd w:id="2485"/>
      <w:bookmarkEnd w:id="2486"/>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9F3D4F" w:rsidRPr="00F115D2" w:rsidRDefault="006B52C5" w:rsidP="006230F9">
      <w:pPr>
        <w:pStyle w:val="Heading3"/>
      </w:pPr>
      <w:bookmarkStart w:id="2487" w:name="_Toc257733648"/>
      <w:bookmarkStart w:id="2488" w:name="_Toc270597544"/>
      <w:bookmarkStart w:id="2489" w:name="_Toc439782407"/>
      <w:r w:rsidRPr="00404279">
        <w:t>Structural Hashing, Equality</w:t>
      </w:r>
      <w:r w:rsidR="00253A88" w:rsidRPr="00404279">
        <w:t>,</w:t>
      </w:r>
      <w:r w:rsidRPr="00404279">
        <w:t xml:space="preserve"> and Comparison for Union Types</w:t>
      </w:r>
      <w:bookmarkEnd w:id="2487"/>
      <w:bookmarkEnd w:id="2488"/>
      <w:bookmarkEnd w:id="2489"/>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DF0637">
        <w:t>8.15</w:t>
      </w:r>
      <w:r w:rsidR="00693CC1" w:rsidRPr="00391D69">
        <w:fldChar w:fldCharType="end"/>
      </w:r>
      <w:r>
        <w:t>.</w:t>
      </w:r>
    </w:p>
    <w:p w:rsidR="00C0102C" w:rsidRDefault="00C0102C" w:rsidP="00C0102C">
      <w:pPr>
        <w:pStyle w:val="Heading3"/>
      </w:pPr>
      <w:bookmarkStart w:id="2490" w:name="_Toc285724628"/>
      <w:bookmarkStart w:id="2491" w:name="_Toc439782408"/>
      <w:bookmarkStart w:id="2492" w:name="_Toc257733649"/>
      <w:bookmarkStart w:id="2493" w:name="_Toc270597545"/>
      <w:bookmarkEnd w:id="2490"/>
      <w:r>
        <w:t>With/End in Union Type Definitions</w:t>
      </w:r>
      <w:bookmarkEnd w:id="2491"/>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lastRenderedPageBreak/>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4" w:name="_Toc439782409"/>
      <w:r>
        <w:t>Compiled Form of Union Types</w:t>
      </w:r>
      <w:r w:rsidR="001B5BC5">
        <w:t xml:space="preserve"> for Use </w:t>
      </w:r>
      <w:r w:rsidR="00DC38F0">
        <w:t xml:space="preserve">from </w:t>
      </w:r>
      <w:r w:rsidR="001B5BC5">
        <w:t>Other CLI Languages</w:t>
      </w:r>
      <w:bookmarkEnd w:id="2492"/>
      <w:bookmarkEnd w:id="2493"/>
      <w:bookmarkEnd w:id="2494"/>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5" w:name="_Toc234055424"/>
      <w:bookmarkStart w:id="2496" w:name="_Toc197761812"/>
      <w:bookmarkStart w:id="2497" w:name="_Toc197762234"/>
      <w:bookmarkStart w:id="2498" w:name="_Toc197762651"/>
      <w:bookmarkStart w:id="2499" w:name="_Toc198191438"/>
      <w:bookmarkStart w:id="2500" w:name="_Toc198193537"/>
      <w:bookmarkStart w:id="2501" w:name="_Toc198194079"/>
      <w:bookmarkStart w:id="2502" w:name="_Toc233338866"/>
      <w:bookmarkStart w:id="2503" w:name="_Toc233339645"/>
      <w:bookmarkStart w:id="2504" w:name="_Toc233340440"/>
      <w:bookmarkStart w:id="2505" w:name="_Toc233341385"/>
      <w:bookmarkStart w:id="2506" w:name="_Toc233338867"/>
      <w:bookmarkStart w:id="2507" w:name="_Toc233339646"/>
      <w:bookmarkStart w:id="2508" w:name="_Toc233340441"/>
      <w:bookmarkStart w:id="2509" w:name="_Toc233341386"/>
      <w:bookmarkStart w:id="2510" w:name="_Toc233338868"/>
      <w:bookmarkStart w:id="2511" w:name="_Toc233339647"/>
      <w:bookmarkStart w:id="2512" w:name="_Toc233340442"/>
      <w:bookmarkStart w:id="2513" w:name="_Toc233341387"/>
      <w:bookmarkStart w:id="2514" w:name="_Toc233338869"/>
      <w:bookmarkStart w:id="2515" w:name="_Toc233339648"/>
      <w:bookmarkStart w:id="2516" w:name="_Toc233340443"/>
      <w:bookmarkStart w:id="2517" w:name="_Toc233341388"/>
      <w:bookmarkStart w:id="2518" w:name="_Toc233338870"/>
      <w:bookmarkStart w:id="2519" w:name="_Toc233339649"/>
      <w:bookmarkStart w:id="2520" w:name="_Toc233340444"/>
      <w:bookmarkStart w:id="2521" w:name="_Toc233341389"/>
      <w:bookmarkStart w:id="2522" w:name="_Toc233338871"/>
      <w:bookmarkStart w:id="2523" w:name="_Toc233339650"/>
      <w:bookmarkStart w:id="2524" w:name="_Toc233340445"/>
      <w:bookmarkStart w:id="2525" w:name="_Toc233341390"/>
      <w:bookmarkStart w:id="2526" w:name="_Toc233338872"/>
      <w:bookmarkStart w:id="2527" w:name="_Toc233339651"/>
      <w:bookmarkStart w:id="2528" w:name="_Toc233340446"/>
      <w:bookmarkStart w:id="2529" w:name="_Toc233341391"/>
      <w:bookmarkStart w:id="2530" w:name="_Toc233338873"/>
      <w:bookmarkStart w:id="2531" w:name="_Toc233339652"/>
      <w:bookmarkStart w:id="2532" w:name="_Toc233340447"/>
      <w:bookmarkStart w:id="2533" w:name="_Toc233341392"/>
      <w:bookmarkStart w:id="2534" w:name="_Toc233338874"/>
      <w:bookmarkStart w:id="2535" w:name="_Toc233339653"/>
      <w:bookmarkStart w:id="2536" w:name="_Toc233340448"/>
      <w:bookmarkStart w:id="2537" w:name="_Toc233341393"/>
      <w:bookmarkStart w:id="2538" w:name="_Toc233338875"/>
      <w:bookmarkStart w:id="2539" w:name="_Toc233339654"/>
      <w:bookmarkStart w:id="2540" w:name="_Toc233340449"/>
      <w:bookmarkStart w:id="2541" w:name="_Toc233341394"/>
      <w:bookmarkStart w:id="2542" w:name="_Toc233338876"/>
      <w:bookmarkStart w:id="2543" w:name="_Toc233339655"/>
      <w:bookmarkStart w:id="2544" w:name="_Toc233340450"/>
      <w:bookmarkStart w:id="2545" w:name="_Toc233341395"/>
      <w:bookmarkStart w:id="2546" w:name="_Toc233338877"/>
      <w:bookmarkStart w:id="2547" w:name="_Toc233339656"/>
      <w:bookmarkStart w:id="2548" w:name="_Toc233340451"/>
      <w:bookmarkStart w:id="2549" w:name="_Toc233341396"/>
      <w:bookmarkStart w:id="2550" w:name="_Toc233338878"/>
      <w:bookmarkStart w:id="2551" w:name="_Toc233339657"/>
      <w:bookmarkStart w:id="2552" w:name="_Toc233340452"/>
      <w:bookmarkStart w:id="2553" w:name="_Toc233341397"/>
      <w:bookmarkStart w:id="2554" w:name="_Toc233338879"/>
      <w:bookmarkStart w:id="2555" w:name="_Toc233339658"/>
      <w:bookmarkStart w:id="2556" w:name="_Toc233340453"/>
      <w:bookmarkStart w:id="2557" w:name="_Toc233341398"/>
      <w:bookmarkStart w:id="2558" w:name="_Toc233338880"/>
      <w:bookmarkStart w:id="2559" w:name="_Toc233339659"/>
      <w:bookmarkStart w:id="2560" w:name="_Toc233340454"/>
      <w:bookmarkStart w:id="2561" w:name="_Toc233341399"/>
      <w:bookmarkStart w:id="2562" w:name="_Toc233338881"/>
      <w:bookmarkStart w:id="2563" w:name="_Toc233339660"/>
      <w:bookmarkStart w:id="2564" w:name="_Toc233340455"/>
      <w:bookmarkStart w:id="2565" w:name="_Toc233341400"/>
      <w:bookmarkStart w:id="2566" w:name="_Toc233338882"/>
      <w:bookmarkStart w:id="2567" w:name="_Toc233339661"/>
      <w:bookmarkStart w:id="2568" w:name="_Toc233340456"/>
      <w:bookmarkStart w:id="2569" w:name="_Toc233341401"/>
      <w:bookmarkStart w:id="2570" w:name="_Toc233338883"/>
      <w:bookmarkStart w:id="2571" w:name="_Toc233339662"/>
      <w:bookmarkStart w:id="2572" w:name="_Toc233340457"/>
      <w:bookmarkStart w:id="2573" w:name="_Toc233341402"/>
      <w:bookmarkStart w:id="2574" w:name="_Toc233338884"/>
      <w:bookmarkStart w:id="2575" w:name="_Toc233339663"/>
      <w:bookmarkStart w:id="2576" w:name="_Toc233340458"/>
      <w:bookmarkStart w:id="2577" w:name="_Toc233341403"/>
      <w:bookmarkStart w:id="2578" w:name="_Toc233338885"/>
      <w:bookmarkStart w:id="2579" w:name="_Toc233339664"/>
      <w:bookmarkStart w:id="2580" w:name="_Toc233340459"/>
      <w:bookmarkStart w:id="2581" w:name="_Toc233341404"/>
      <w:bookmarkStart w:id="2582" w:name="_Toc233338897"/>
      <w:bookmarkStart w:id="2583" w:name="_Toc233339676"/>
      <w:bookmarkStart w:id="2584" w:name="_Toc233340471"/>
      <w:bookmarkStart w:id="2585" w:name="_Toc233341416"/>
      <w:bookmarkStart w:id="2586" w:name="_Toc233338898"/>
      <w:bookmarkStart w:id="2587" w:name="_Toc233339677"/>
      <w:bookmarkStart w:id="2588" w:name="_Toc233340472"/>
      <w:bookmarkStart w:id="2589" w:name="_Toc233341417"/>
      <w:bookmarkStart w:id="2590" w:name="_Toc233338899"/>
      <w:bookmarkStart w:id="2591" w:name="_Toc233339678"/>
      <w:bookmarkStart w:id="2592" w:name="_Toc233340473"/>
      <w:bookmarkStart w:id="2593" w:name="_Toc233341418"/>
      <w:bookmarkStart w:id="2594" w:name="_Toc233338900"/>
      <w:bookmarkStart w:id="2595" w:name="_Toc233339679"/>
      <w:bookmarkStart w:id="2596" w:name="_Toc233340474"/>
      <w:bookmarkStart w:id="2597" w:name="_Toc233341419"/>
      <w:bookmarkStart w:id="2598" w:name="_Toc233338901"/>
      <w:bookmarkStart w:id="2599" w:name="_Toc233339680"/>
      <w:bookmarkStart w:id="2600" w:name="_Toc233340475"/>
      <w:bookmarkStart w:id="2601" w:name="_Toc233341420"/>
      <w:bookmarkStart w:id="2602" w:name="_Toc233338902"/>
      <w:bookmarkStart w:id="2603" w:name="_Toc233339681"/>
      <w:bookmarkStart w:id="2604" w:name="_Toc233340476"/>
      <w:bookmarkStart w:id="2605" w:name="_Toc233341421"/>
      <w:bookmarkStart w:id="2606" w:name="_Toc233338903"/>
      <w:bookmarkStart w:id="2607" w:name="_Toc233339682"/>
      <w:bookmarkStart w:id="2608" w:name="_Toc233340477"/>
      <w:bookmarkStart w:id="2609" w:name="_Toc233341422"/>
      <w:bookmarkStart w:id="2610" w:name="_Toc233338904"/>
      <w:bookmarkStart w:id="2611" w:name="_Toc233339683"/>
      <w:bookmarkStart w:id="2612" w:name="_Toc233340478"/>
      <w:bookmarkStart w:id="2613" w:name="_Toc233341423"/>
      <w:bookmarkStart w:id="2614" w:name="_Toc233338905"/>
      <w:bookmarkStart w:id="2615" w:name="_Toc233339684"/>
      <w:bookmarkStart w:id="2616" w:name="_Toc233340479"/>
      <w:bookmarkStart w:id="2617" w:name="_Toc233341424"/>
      <w:bookmarkStart w:id="2618" w:name="_Toc233338906"/>
      <w:bookmarkStart w:id="2619" w:name="_Toc233339685"/>
      <w:bookmarkStart w:id="2620" w:name="_Toc233340480"/>
      <w:bookmarkStart w:id="2621" w:name="_Toc233341425"/>
      <w:bookmarkStart w:id="2622" w:name="_Toc233338907"/>
      <w:bookmarkStart w:id="2623" w:name="_Toc233339686"/>
      <w:bookmarkStart w:id="2624" w:name="_Toc233340481"/>
      <w:bookmarkStart w:id="2625" w:name="_Toc233341426"/>
      <w:bookmarkStart w:id="2626" w:name="_Toc233338908"/>
      <w:bookmarkStart w:id="2627" w:name="_Toc233339687"/>
      <w:bookmarkStart w:id="2628" w:name="_Toc233340482"/>
      <w:bookmarkStart w:id="2629" w:name="_Toc233341427"/>
      <w:bookmarkStart w:id="2630" w:name="_Toc233338909"/>
      <w:bookmarkStart w:id="2631" w:name="_Toc233339688"/>
      <w:bookmarkStart w:id="2632" w:name="_Toc233340483"/>
      <w:bookmarkStart w:id="2633" w:name="_Toc233341428"/>
      <w:bookmarkStart w:id="2634" w:name="_Toc233338910"/>
      <w:bookmarkStart w:id="2635" w:name="_Toc233339689"/>
      <w:bookmarkStart w:id="2636" w:name="_Toc233340484"/>
      <w:bookmarkStart w:id="2637" w:name="_Toc233341429"/>
      <w:bookmarkStart w:id="2638" w:name="_Toc233338911"/>
      <w:bookmarkStart w:id="2639" w:name="_Toc233339690"/>
      <w:bookmarkStart w:id="2640" w:name="_Toc233340485"/>
      <w:bookmarkStart w:id="2641" w:name="_Toc233341430"/>
      <w:bookmarkStart w:id="2642" w:name="_Toc233338912"/>
      <w:bookmarkStart w:id="2643" w:name="_Toc233339691"/>
      <w:bookmarkStart w:id="2644" w:name="_Toc233340486"/>
      <w:bookmarkStart w:id="2645" w:name="_Toc233341431"/>
      <w:bookmarkStart w:id="2646" w:name="_Toc233338913"/>
      <w:bookmarkStart w:id="2647" w:name="_Toc233339692"/>
      <w:bookmarkStart w:id="2648" w:name="_Toc233340487"/>
      <w:bookmarkStart w:id="2649" w:name="_Toc233341432"/>
      <w:bookmarkStart w:id="2650" w:name="_Toc233338914"/>
      <w:bookmarkStart w:id="2651" w:name="_Toc233339693"/>
      <w:bookmarkStart w:id="2652" w:name="_Toc233340488"/>
      <w:bookmarkStart w:id="2653" w:name="_Toc233341433"/>
      <w:bookmarkStart w:id="2654" w:name="_Toc233338915"/>
      <w:bookmarkStart w:id="2655" w:name="_Toc233339694"/>
      <w:bookmarkStart w:id="2656" w:name="_Toc233340489"/>
      <w:bookmarkStart w:id="2657" w:name="_Toc233341434"/>
      <w:bookmarkStart w:id="2658" w:name="_Toc233338916"/>
      <w:bookmarkStart w:id="2659" w:name="_Toc233339695"/>
      <w:bookmarkStart w:id="2660" w:name="_Toc233340490"/>
      <w:bookmarkStart w:id="2661" w:name="_Toc233341435"/>
      <w:bookmarkStart w:id="2662" w:name="_Toc233338917"/>
      <w:bookmarkStart w:id="2663" w:name="_Toc233339696"/>
      <w:bookmarkStart w:id="2664" w:name="_Toc233340491"/>
      <w:bookmarkStart w:id="2665" w:name="_Toc233341436"/>
      <w:bookmarkStart w:id="2666" w:name="_Toc233338918"/>
      <w:bookmarkStart w:id="2667" w:name="_Toc233339697"/>
      <w:bookmarkStart w:id="2668" w:name="_Toc233340492"/>
      <w:bookmarkStart w:id="2669" w:name="_Toc233341437"/>
      <w:bookmarkStart w:id="2670" w:name="_Toc233338919"/>
      <w:bookmarkStart w:id="2671" w:name="_Toc233339698"/>
      <w:bookmarkStart w:id="2672" w:name="_Toc233340493"/>
      <w:bookmarkStart w:id="2673" w:name="_Toc233341438"/>
      <w:bookmarkStart w:id="2674" w:name="_Toc233338920"/>
      <w:bookmarkStart w:id="2675" w:name="_Toc233339699"/>
      <w:bookmarkStart w:id="2676" w:name="_Toc233340494"/>
      <w:bookmarkStart w:id="2677" w:name="_Toc233341439"/>
      <w:bookmarkStart w:id="2678" w:name="_Toc233338921"/>
      <w:bookmarkStart w:id="2679" w:name="_Toc233339700"/>
      <w:bookmarkStart w:id="2680" w:name="_Toc233340495"/>
      <w:bookmarkStart w:id="2681" w:name="_Toc233341440"/>
      <w:bookmarkStart w:id="2682" w:name="_Toc233338922"/>
      <w:bookmarkStart w:id="2683" w:name="_Toc233339701"/>
      <w:bookmarkStart w:id="2684" w:name="_Toc233340496"/>
      <w:bookmarkStart w:id="2685" w:name="_Toc233341441"/>
      <w:bookmarkStart w:id="2686" w:name="_Toc233338923"/>
      <w:bookmarkStart w:id="2687" w:name="_Toc233339702"/>
      <w:bookmarkStart w:id="2688" w:name="_Toc233340497"/>
      <w:bookmarkStart w:id="2689" w:name="_Toc233341442"/>
      <w:bookmarkStart w:id="2690" w:name="_Toc233338924"/>
      <w:bookmarkStart w:id="2691" w:name="_Toc233339703"/>
      <w:bookmarkStart w:id="2692" w:name="_Toc233340498"/>
      <w:bookmarkStart w:id="2693" w:name="_Toc233341443"/>
      <w:bookmarkStart w:id="2694" w:name="_Toc233338925"/>
      <w:bookmarkStart w:id="2695" w:name="_Toc233339704"/>
      <w:bookmarkStart w:id="2696" w:name="_Toc233340499"/>
      <w:bookmarkStart w:id="2697" w:name="_Toc233341444"/>
      <w:bookmarkStart w:id="2698" w:name="_Toc233338926"/>
      <w:bookmarkStart w:id="2699" w:name="_Toc233339705"/>
      <w:bookmarkStart w:id="2700" w:name="_Toc233340500"/>
      <w:bookmarkStart w:id="2701" w:name="_Toc233341445"/>
      <w:bookmarkStart w:id="2702" w:name="_Toc233338927"/>
      <w:bookmarkStart w:id="2703" w:name="_Toc233339706"/>
      <w:bookmarkStart w:id="2704" w:name="_Toc233340501"/>
      <w:bookmarkStart w:id="2705" w:name="_Toc233341446"/>
      <w:bookmarkStart w:id="2706" w:name="_Toc233338928"/>
      <w:bookmarkStart w:id="2707" w:name="_Toc233339707"/>
      <w:bookmarkStart w:id="2708" w:name="_Toc233340502"/>
      <w:bookmarkStart w:id="2709" w:name="_Toc233341447"/>
      <w:bookmarkStart w:id="2710" w:name="_Toc233338929"/>
      <w:bookmarkStart w:id="2711" w:name="_Toc233339708"/>
      <w:bookmarkStart w:id="2712" w:name="_Toc233340503"/>
      <w:bookmarkStart w:id="2713" w:name="_Toc233341448"/>
      <w:bookmarkStart w:id="2714" w:name="_Toc233338930"/>
      <w:bookmarkStart w:id="2715" w:name="_Toc233339709"/>
      <w:bookmarkStart w:id="2716" w:name="_Toc233340504"/>
      <w:bookmarkStart w:id="2717" w:name="_Toc233341449"/>
      <w:bookmarkStart w:id="2718" w:name="_Toc233338931"/>
      <w:bookmarkStart w:id="2719" w:name="_Toc233339710"/>
      <w:bookmarkStart w:id="2720" w:name="_Toc233340505"/>
      <w:bookmarkStart w:id="2721" w:name="_Toc233341450"/>
      <w:bookmarkStart w:id="2722" w:name="_Toc233338932"/>
      <w:bookmarkStart w:id="2723" w:name="_Toc233339711"/>
      <w:bookmarkStart w:id="2724" w:name="_Toc233340506"/>
      <w:bookmarkStart w:id="2725" w:name="_Toc233341451"/>
      <w:bookmarkStart w:id="2726" w:name="_Toc233338933"/>
      <w:bookmarkStart w:id="2727" w:name="_Toc233339712"/>
      <w:bookmarkStart w:id="2728" w:name="_Toc233340507"/>
      <w:bookmarkStart w:id="2729" w:name="_Toc233341452"/>
      <w:bookmarkStart w:id="2730" w:name="_Toc233338934"/>
      <w:bookmarkStart w:id="2731" w:name="_Toc233339713"/>
      <w:bookmarkStart w:id="2732" w:name="_Toc233340508"/>
      <w:bookmarkStart w:id="2733" w:name="_Toc233341453"/>
      <w:bookmarkStart w:id="2734" w:name="_Toc233338935"/>
      <w:bookmarkStart w:id="2735" w:name="_Toc233339714"/>
      <w:bookmarkStart w:id="2736" w:name="_Toc233340509"/>
      <w:bookmarkStart w:id="2737" w:name="_Toc233341454"/>
      <w:bookmarkStart w:id="2738" w:name="_Toc233338936"/>
      <w:bookmarkStart w:id="2739" w:name="_Toc233339715"/>
      <w:bookmarkStart w:id="2740" w:name="_Toc233340510"/>
      <w:bookmarkStart w:id="2741" w:name="_Toc233341455"/>
      <w:bookmarkStart w:id="2742" w:name="_Toc233338937"/>
      <w:bookmarkStart w:id="2743" w:name="_Toc233339716"/>
      <w:bookmarkStart w:id="2744" w:name="_Toc233340511"/>
      <w:bookmarkStart w:id="2745" w:name="_Toc233341456"/>
      <w:bookmarkStart w:id="2746" w:name="_Toc233338938"/>
      <w:bookmarkStart w:id="2747" w:name="_Toc233339717"/>
      <w:bookmarkStart w:id="2748" w:name="_Toc233340512"/>
      <w:bookmarkStart w:id="2749" w:name="_Toc233341457"/>
      <w:bookmarkStart w:id="2750" w:name="_Toc233338939"/>
      <w:bookmarkStart w:id="2751" w:name="_Toc233339718"/>
      <w:bookmarkStart w:id="2752" w:name="_Toc233340513"/>
      <w:bookmarkStart w:id="2753" w:name="_Toc233341458"/>
      <w:bookmarkStart w:id="2754" w:name="_Toc233338940"/>
      <w:bookmarkStart w:id="2755" w:name="_Toc233339719"/>
      <w:bookmarkStart w:id="2756" w:name="_Toc233340514"/>
      <w:bookmarkStart w:id="2757" w:name="_Toc233341459"/>
      <w:bookmarkStart w:id="2758" w:name="_Toc233338941"/>
      <w:bookmarkStart w:id="2759" w:name="_Toc233339720"/>
      <w:bookmarkStart w:id="2760" w:name="_Toc233340515"/>
      <w:bookmarkStart w:id="2761" w:name="_Toc233341460"/>
      <w:bookmarkStart w:id="2762" w:name="_Toc233338942"/>
      <w:bookmarkStart w:id="2763" w:name="_Toc233339721"/>
      <w:bookmarkStart w:id="2764" w:name="_Toc233340516"/>
      <w:bookmarkStart w:id="2765" w:name="_Toc233341461"/>
      <w:bookmarkStart w:id="2766" w:name="_Toc233338943"/>
      <w:bookmarkStart w:id="2767" w:name="_Toc233339722"/>
      <w:bookmarkStart w:id="2768" w:name="_Toc233340517"/>
      <w:bookmarkStart w:id="2769" w:name="_Toc233341462"/>
      <w:bookmarkStart w:id="2770" w:name="_Toc233338944"/>
      <w:bookmarkStart w:id="2771" w:name="_Toc233339723"/>
      <w:bookmarkStart w:id="2772" w:name="_Toc233340518"/>
      <w:bookmarkStart w:id="2773" w:name="_Toc233341463"/>
      <w:bookmarkStart w:id="2774" w:name="_Toc233338945"/>
      <w:bookmarkStart w:id="2775" w:name="_Toc233339724"/>
      <w:bookmarkStart w:id="2776" w:name="_Toc233340519"/>
      <w:bookmarkStart w:id="2777" w:name="_Toc233341464"/>
      <w:bookmarkStart w:id="2778" w:name="_Toc233338946"/>
      <w:bookmarkStart w:id="2779" w:name="_Toc233339725"/>
      <w:bookmarkStart w:id="2780" w:name="_Toc233340520"/>
      <w:bookmarkStart w:id="2781" w:name="_Toc233341465"/>
      <w:bookmarkStart w:id="2782" w:name="_Toc233338947"/>
      <w:bookmarkStart w:id="2783" w:name="_Toc233339726"/>
      <w:bookmarkStart w:id="2784" w:name="_Toc233340521"/>
      <w:bookmarkStart w:id="2785" w:name="_Toc233341466"/>
      <w:bookmarkStart w:id="2786" w:name="_Toc233338948"/>
      <w:bookmarkStart w:id="2787" w:name="_Toc233339727"/>
      <w:bookmarkStart w:id="2788" w:name="_Toc233340522"/>
      <w:bookmarkStart w:id="2789" w:name="_Toc233341467"/>
      <w:bookmarkStart w:id="2790" w:name="_Toc233338949"/>
      <w:bookmarkStart w:id="2791" w:name="_Toc233339728"/>
      <w:bookmarkStart w:id="2792" w:name="_Toc233340523"/>
      <w:bookmarkStart w:id="2793" w:name="_Toc233341468"/>
      <w:bookmarkStart w:id="2794" w:name="_Toc233338950"/>
      <w:bookmarkStart w:id="2795" w:name="_Toc233339729"/>
      <w:bookmarkStart w:id="2796" w:name="_Toc233340524"/>
      <w:bookmarkStart w:id="2797" w:name="_Toc233341469"/>
      <w:bookmarkStart w:id="2798" w:name="_Toc233338951"/>
      <w:bookmarkStart w:id="2799" w:name="_Toc233339730"/>
      <w:bookmarkStart w:id="2800" w:name="_Toc233340525"/>
      <w:bookmarkStart w:id="2801" w:name="_Toc233341470"/>
      <w:bookmarkStart w:id="2802" w:name="_Toc233338952"/>
      <w:bookmarkStart w:id="2803" w:name="_Toc233339731"/>
      <w:bookmarkStart w:id="2804" w:name="_Toc233340526"/>
      <w:bookmarkStart w:id="2805" w:name="_Toc233341471"/>
      <w:bookmarkStart w:id="2806" w:name="_Toc233338953"/>
      <w:bookmarkStart w:id="2807" w:name="_Toc233339732"/>
      <w:bookmarkStart w:id="2808" w:name="_Toc233340527"/>
      <w:bookmarkStart w:id="2809" w:name="_Toc233341472"/>
      <w:bookmarkStart w:id="2810" w:name="_Toc233338954"/>
      <w:bookmarkStart w:id="2811" w:name="_Toc233339733"/>
      <w:bookmarkStart w:id="2812" w:name="_Toc233340528"/>
      <w:bookmarkStart w:id="2813" w:name="_Toc233341473"/>
      <w:bookmarkStart w:id="2814" w:name="_Toc233338955"/>
      <w:bookmarkStart w:id="2815" w:name="_Toc233339734"/>
      <w:bookmarkStart w:id="2816" w:name="_Toc233340529"/>
      <w:bookmarkStart w:id="2817" w:name="_Toc233341474"/>
      <w:bookmarkStart w:id="2818" w:name="_Toc233338956"/>
      <w:bookmarkStart w:id="2819" w:name="_Toc233339735"/>
      <w:bookmarkStart w:id="2820" w:name="_Toc233340530"/>
      <w:bookmarkStart w:id="2821" w:name="_Toc233341475"/>
      <w:bookmarkStart w:id="2822" w:name="_Toc233338957"/>
      <w:bookmarkStart w:id="2823" w:name="_Toc233339736"/>
      <w:bookmarkStart w:id="2824" w:name="_Toc233340531"/>
      <w:bookmarkStart w:id="2825" w:name="_Toc233341476"/>
      <w:bookmarkStart w:id="2826" w:name="_Toc233338958"/>
      <w:bookmarkStart w:id="2827" w:name="_Toc233339737"/>
      <w:bookmarkStart w:id="2828" w:name="_Toc233340532"/>
      <w:bookmarkStart w:id="2829" w:name="_Toc233341477"/>
      <w:bookmarkStart w:id="2830" w:name="_Toc233338959"/>
      <w:bookmarkStart w:id="2831" w:name="_Toc233339738"/>
      <w:bookmarkStart w:id="2832" w:name="_Toc233340533"/>
      <w:bookmarkStart w:id="2833" w:name="_Toc233341478"/>
      <w:bookmarkStart w:id="2834" w:name="_Toc233338960"/>
      <w:bookmarkStart w:id="2835" w:name="_Toc233339739"/>
      <w:bookmarkStart w:id="2836" w:name="_Toc233340534"/>
      <w:bookmarkStart w:id="2837" w:name="_Toc233341479"/>
      <w:bookmarkStart w:id="2838" w:name="_Toc233338961"/>
      <w:bookmarkStart w:id="2839" w:name="_Toc233339740"/>
      <w:bookmarkStart w:id="2840" w:name="_Toc233340535"/>
      <w:bookmarkStart w:id="2841" w:name="_Toc233341480"/>
      <w:bookmarkStart w:id="2842" w:name="_Toc233338962"/>
      <w:bookmarkStart w:id="2843" w:name="_Toc233339741"/>
      <w:bookmarkStart w:id="2844" w:name="_Toc233340536"/>
      <w:bookmarkStart w:id="2845" w:name="_Toc233341481"/>
      <w:bookmarkStart w:id="2846" w:name="_Toc233338963"/>
      <w:bookmarkStart w:id="2847" w:name="_Toc233339742"/>
      <w:bookmarkStart w:id="2848" w:name="_Toc233340537"/>
      <w:bookmarkStart w:id="2849" w:name="_Toc233341482"/>
      <w:bookmarkStart w:id="2850" w:name="_Toc233338964"/>
      <w:bookmarkStart w:id="2851" w:name="_Toc233339743"/>
      <w:bookmarkStart w:id="2852" w:name="_Toc233340538"/>
      <w:bookmarkStart w:id="2853" w:name="_Toc233341483"/>
      <w:bookmarkStart w:id="2854" w:name="_Toc233338965"/>
      <w:bookmarkStart w:id="2855" w:name="_Toc233339744"/>
      <w:bookmarkStart w:id="2856" w:name="_Toc233340539"/>
      <w:bookmarkStart w:id="2857" w:name="_Toc233341484"/>
      <w:bookmarkStart w:id="2858" w:name="_Toc233338966"/>
      <w:bookmarkStart w:id="2859" w:name="_Toc233339745"/>
      <w:bookmarkStart w:id="2860" w:name="_Toc233340540"/>
      <w:bookmarkStart w:id="2861" w:name="_Toc233341485"/>
      <w:bookmarkStart w:id="2862" w:name="_Toc233338967"/>
      <w:bookmarkStart w:id="2863" w:name="_Toc233339746"/>
      <w:bookmarkStart w:id="2864" w:name="_Toc233340541"/>
      <w:bookmarkStart w:id="2865" w:name="_Toc233341486"/>
      <w:bookmarkStart w:id="2866" w:name="_Toc233338968"/>
      <w:bookmarkStart w:id="2867" w:name="_Toc233339747"/>
      <w:bookmarkStart w:id="2868" w:name="_Toc233340542"/>
      <w:bookmarkStart w:id="2869" w:name="_Toc233341487"/>
      <w:bookmarkStart w:id="2870" w:name="_Toc233338969"/>
      <w:bookmarkStart w:id="2871" w:name="_Toc233339748"/>
      <w:bookmarkStart w:id="2872" w:name="_Toc233340543"/>
      <w:bookmarkStart w:id="2873" w:name="_Toc233341488"/>
      <w:bookmarkStart w:id="2874" w:name="_Toc233338970"/>
      <w:bookmarkStart w:id="2875" w:name="_Toc233339749"/>
      <w:bookmarkStart w:id="2876" w:name="_Toc233340544"/>
      <w:bookmarkStart w:id="2877" w:name="_Toc233341489"/>
      <w:bookmarkStart w:id="2878" w:name="_Toc233338971"/>
      <w:bookmarkStart w:id="2879" w:name="_Toc233339750"/>
      <w:bookmarkStart w:id="2880" w:name="_Toc233340545"/>
      <w:bookmarkStart w:id="2881" w:name="_Toc233341490"/>
      <w:bookmarkStart w:id="2882" w:name="_Toc233338972"/>
      <w:bookmarkStart w:id="2883" w:name="_Toc233339751"/>
      <w:bookmarkStart w:id="2884" w:name="_Toc233340546"/>
      <w:bookmarkStart w:id="2885" w:name="_Toc233341491"/>
      <w:bookmarkStart w:id="2886" w:name="_Toc233338973"/>
      <w:bookmarkStart w:id="2887" w:name="_Toc233339752"/>
      <w:bookmarkStart w:id="2888" w:name="_Toc233340547"/>
      <w:bookmarkStart w:id="2889" w:name="_Toc233341492"/>
      <w:bookmarkStart w:id="2890" w:name="_Toc233338974"/>
      <w:bookmarkStart w:id="2891" w:name="_Toc233339753"/>
      <w:bookmarkStart w:id="2892" w:name="_Toc233340548"/>
      <w:bookmarkStart w:id="2893" w:name="_Toc233341493"/>
      <w:bookmarkStart w:id="2894" w:name="_Toc233338975"/>
      <w:bookmarkStart w:id="2895" w:name="_Toc233339754"/>
      <w:bookmarkStart w:id="2896" w:name="_Toc233340549"/>
      <w:bookmarkStart w:id="2897" w:name="_Toc233341494"/>
      <w:bookmarkStart w:id="2898" w:name="_Toc233338976"/>
      <w:bookmarkStart w:id="2899" w:name="_Toc233339755"/>
      <w:bookmarkStart w:id="2900" w:name="_Toc233340550"/>
      <w:bookmarkStart w:id="2901" w:name="_Toc233341495"/>
      <w:bookmarkStart w:id="2902" w:name="_Toc233338977"/>
      <w:bookmarkStart w:id="2903" w:name="_Toc233339756"/>
      <w:bookmarkStart w:id="2904" w:name="_Toc233340551"/>
      <w:bookmarkStart w:id="2905" w:name="_Toc233341496"/>
      <w:bookmarkStart w:id="2906" w:name="_Toc233338978"/>
      <w:bookmarkStart w:id="2907" w:name="_Toc233339757"/>
      <w:bookmarkStart w:id="2908" w:name="_Toc233340552"/>
      <w:bookmarkStart w:id="2909" w:name="_Toc233341497"/>
      <w:bookmarkStart w:id="2910" w:name="_Toc233338979"/>
      <w:bookmarkStart w:id="2911" w:name="_Toc233339758"/>
      <w:bookmarkStart w:id="2912" w:name="_Toc233340553"/>
      <w:bookmarkStart w:id="2913" w:name="_Toc233341498"/>
      <w:bookmarkStart w:id="2914" w:name="_Toc233338980"/>
      <w:bookmarkStart w:id="2915" w:name="_Toc233339759"/>
      <w:bookmarkStart w:id="2916" w:name="_Toc233340554"/>
      <w:bookmarkStart w:id="2917" w:name="_Toc233341499"/>
      <w:bookmarkStart w:id="2918" w:name="_Toc233338981"/>
      <w:bookmarkStart w:id="2919" w:name="_Toc233339760"/>
      <w:bookmarkStart w:id="2920" w:name="_Toc233340555"/>
      <w:bookmarkStart w:id="2921" w:name="_Toc233341500"/>
      <w:bookmarkStart w:id="2922" w:name="_Toc233338982"/>
      <w:bookmarkStart w:id="2923" w:name="_Toc233339761"/>
      <w:bookmarkStart w:id="2924" w:name="_Toc233340556"/>
      <w:bookmarkStart w:id="2925" w:name="_Toc233341501"/>
      <w:bookmarkStart w:id="2926" w:name="_Toc233338983"/>
      <w:bookmarkStart w:id="2927" w:name="_Toc233339762"/>
      <w:bookmarkStart w:id="2928" w:name="_Toc233340557"/>
      <w:bookmarkStart w:id="2929" w:name="_Toc233341502"/>
      <w:bookmarkStart w:id="2930" w:name="_Toc233338984"/>
      <w:bookmarkStart w:id="2931" w:name="_Toc233339763"/>
      <w:bookmarkStart w:id="2932" w:name="_Toc233340558"/>
      <w:bookmarkStart w:id="2933" w:name="_Toc233341503"/>
      <w:bookmarkStart w:id="2934" w:name="_Toc233338985"/>
      <w:bookmarkStart w:id="2935" w:name="_Toc233339764"/>
      <w:bookmarkStart w:id="2936" w:name="_Toc233340559"/>
      <w:bookmarkStart w:id="2937" w:name="_Toc233341504"/>
      <w:bookmarkStart w:id="2938" w:name="_Toc233338986"/>
      <w:bookmarkStart w:id="2939" w:name="_Toc233339765"/>
      <w:bookmarkStart w:id="2940" w:name="_Toc233340560"/>
      <w:bookmarkStart w:id="2941" w:name="_Toc233341505"/>
      <w:bookmarkStart w:id="2942" w:name="_Toc233338987"/>
      <w:bookmarkStart w:id="2943" w:name="_Toc233339766"/>
      <w:bookmarkStart w:id="2944" w:name="_Toc233340561"/>
      <w:bookmarkStart w:id="2945" w:name="_Toc233341506"/>
      <w:bookmarkStart w:id="2946" w:name="_Toc233338988"/>
      <w:bookmarkStart w:id="2947" w:name="_Toc233339767"/>
      <w:bookmarkStart w:id="2948" w:name="_Toc233340562"/>
      <w:bookmarkStart w:id="2949" w:name="_Toc233341507"/>
      <w:bookmarkStart w:id="2950" w:name="_Toc233338989"/>
      <w:bookmarkStart w:id="2951" w:name="_Toc233339768"/>
      <w:bookmarkStart w:id="2952" w:name="_Toc233340563"/>
      <w:bookmarkStart w:id="2953" w:name="_Toc233341508"/>
      <w:bookmarkStart w:id="2954" w:name="_Toc233338990"/>
      <w:bookmarkStart w:id="2955" w:name="_Toc233339769"/>
      <w:bookmarkStart w:id="2956" w:name="_Toc233340564"/>
      <w:bookmarkStart w:id="2957" w:name="_Toc233341509"/>
      <w:bookmarkStart w:id="2958" w:name="_Toc233338991"/>
      <w:bookmarkStart w:id="2959" w:name="_Toc233339770"/>
      <w:bookmarkStart w:id="2960" w:name="_Toc233340565"/>
      <w:bookmarkStart w:id="2961" w:name="_Toc233341510"/>
      <w:bookmarkStart w:id="2962" w:name="_Toc233338992"/>
      <w:bookmarkStart w:id="2963" w:name="_Toc233339771"/>
      <w:bookmarkStart w:id="2964" w:name="_Toc233340566"/>
      <w:bookmarkStart w:id="2965" w:name="_Toc233341511"/>
      <w:bookmarkStart w:id="2966" w:name="_Toc233338993"/>
      <w:bookmarkStart w:id="2967" w:name="_Toc233339772"/>
      <w:bookmarkStart w:id="2968" w:name="_Toc233340567"/>
      <w:bookmarkStart w:id="2969" w:name="_Toc233341512"/>
      <w:bookmarkStart w:id="2970" w:name="_Toc233338994"/>
      <w:bookmarkStart w:id="2971" w:name="_Toc233339773"/>
      <w:bookmarkStart w:id="2972" w:name="_Toc233340568"/>
      <w:bookmarkStart w:id="2973" w:name="_Toc233341513"/>
      <w:bookmarkStart w:id="2974" w:name="_Toc233338995"/>
      <w:bookmarkStart w:id="2975" w:name="_Toc233339774"/>
      <w:bookmarkStart w:id="2976" w:name="_Toc233340569"/>
      <w:bookmarkStart w:id="2977" w:name="_Toc233341514"/>
      <w:bookmarkStart w:id="2978" w:name="_Toc233338996"/>
      <w:bookmarkStart w:id="2979" w:name="_Toc233339775"/>
      <w:bookmarkStart w:id="2980" w:name="_Toc233340570"/>
      <w:bookmarkStart w:id="2981" w:name="_Toc233341515"/>
      <w:bookmarkStart w:id="2982" w:name="_Toc233338997"/>
      <w:bookmarkStart w:id="2983" w:name="_Toc233339776"/>
      <w:bookmarkStart w:id="2984" w:name="_Toc233340571"/>
      <w:bookmarkStart w:id="2985" w:name="_Toc233341516"/>
      <w:bookmarkStart w:id="2986" w:name="_Toc233338998"/>
      <w:bookmarkStart w:id="2987" w:name="_Toc233339777"/>
      <w:bookmarkStart w:id="2988" w:name="_Toc233340572"/>
      <w:bookmarkStart w:id="2989" w:name="_Toc233341517"/>
      <w:bookmarkStart w:id="2990" w:name="_Toc233338999"/>
      <w:bookmarkStart w:id="2991" w:name="_Toc233339778"/>
      <w:bookmarkStart w:id="2992" w:name="_Toc233340573"/>
      <w:bookmarkStart w:id="2993" w:name="_Toc233341518"/>
      <w:bookmarkStart w:id="2994" w:name="_Toc233339000"/>
      <w:bookmarkStart w:id="2995" w:name="_Toc233339779"/>
      <w:bookmarkStart w:id="2996" w:name="_Toc233340574"/>
      <w:bookmarkStart w:id="2997" w:name="_Toc233341519"/>
      <w:bookmarkStart w:id="2998" w:name="_Toc233339001"/>
      <w:bookmarkStart w:id="2999" w:name="_Toc233339780"/>
      <w:bookmarkStart w:id="3000" w:name="_Toc233340575"/>
      <w:bookmarkStart w:id="3001" w:name="_Toc233341520"/>
      <w:bookmarkStart w:id="3002" w:name="_Toc233339002"/>
      <w:bookmarkStart w:id="3003" w:name="_Toc233339781"/>
      <w:bookmarkStart w:id="3004" w:name="_Toc233340576"/>
      <w:bookmarkStart w:id="3005" w:name="_Toc233341521"/>
      <w:bookmarkStart w:id="3006" w:name="_Toc233339003"/>
      <w:bookmarkStart w:id="3007" w:name="_Toc233339782"/>
      <w:bookmarkStart w:id="3008" w:name="_Toc233340577"/>
      <w:bookmarkStart w:id="3009" w:name="_Toc233341522"/>
      <w:bookmarkStart w:id="3010" w:name="_Toc233339004"/>
      <w:bookmarkStart w:id="3011" w:name="_Toc233339783"/>
      <w:bookmarkStart w:id="3012" w:name="_Toc233340578"/>
      <w:bookmarkStart w:id="3013" w:name="_Toc233341523"/>
      <w:bookmarkStart w:id="3014" w:name="_Toc233339005"/>
      <w:bookmarkStart w:id="3015" w:name="_Toc233339784"/>
      <w:bookmarkStart w:id="3016" w:name="_Toc233340579"/>
      <w:bookmarkStart w:id="3017" w:name="_Toc233341524"/>
      <w:bookmarkStart w:id="3018" w:name="_Toc233339006"/>
      <w:bookmarkStart w:id="3019" w:name="_Toc233339785"/>
      <w:bookmarkStart w:id="3020" w:name="_Toc233340580"/>
      <w:bookmarkStart w:id="3021" w:name="_Toc233341525"/>
      <w:bookmarkStart w:id="3022" w:name="_Toc233339007"/>
      <w:bookmarkStart w:id="3023" w:name="_Toc233339786"/>
      <w:bookmarkStart w:id="3024" w:name="_Toc233340581"/>
      <w:bookmarkStart w:id="3025" w:name="_Toc233341526"/>
      <w:bookmarkStart w:id="3026" w:name="_Toc233339008"/>
      <w:bookmarkStart w:id="3027" w:name="_Toc233339787"/>
      <w:bookmarkStart w:id="3028" w:name="_Toc233340582"/>
      <w:bookmarkStart w:id="3029" w:name="_Toc233341527"/>
      <w:bookmarkStart w:id="3030" w:name="_Toc233339009"/>
      <w:bookmarkStart w:id="3031" w:name="_Toc233339788"/>
      <w:bookmarkStart w:id="3032" w:name="_Toc233340583"/>
      <w:bookmarkStart w:id="3033" w:name="_Toc233341528"/>
      <w:bookmarkStart w:id="3034" w:name="_Toc233339010"/>
      <w:bookmarkStart w:id="3035" w:name="_Toc233339789"/>
      <w:bookmarkStart w:id="3036" w:name="_Toc233340584"/>
      <w:bookmarkStart w:id="3037" w:name="_Toc233341529"/>
      <w:bookmarkStart w:id="3038" w:name="_Toc233339011"/>
      <w:bookmarkStart w:id="3039" w:name="_Toc233339790"/>
      <w:bookmarkStart w:id="3040" w:name="_Toc233340585"/>
      <w:bookmarkStart w:id="3041" w:name="_Toc233341530"/>
      <w:bookmarkStart w:id="3042" w:name="_Toc233339012"/>
      <w:bookmarkStart w:id="3043" w:name="_Toc233339791"/>
      <w:bookmarkStart w:id="3044" w:name="_Toc233340586"/>
      <w:bookmarkStart w:id="3045" w:name="_Toc233341531"/>
      <w:bookmarkStart w:id="3046" w:name="_Toc233339013"/>
      <w:bookmarkStart w:id="3047" w:name="_Toc233339792"/>
      <w:bookmarkStart w:id="3048" w:name="_Toc233340587"/>
      <w:bookmarkStart w:id="3049" w:name="_Toc233341532"/>
      <w:bookmarkStart w:id="3050" w:name="_Toc233339014"/>
      <w:bookmarkStart w:id="3051" w:name="_Toc233339793"/>
      <w:bookmarkStart w:id="3052" w:name="_Toc233340588"/>
      <w:bookmarkStart w:id="3053" w:name="_Toc233341533"/>
      <w:bookmarkStart w:id="3054" w:name="_Toc233339015"/>
      <w:bookmarkStart w:id="3055" w:name="_Toc233339794"/>
      <w:bookmarkStart w:id="3056" w:name="_Toc233340589"/>
      <w:bookmarkStart w:id="3057" w:name="_Toc233341534"/>
      <w:bookmarkStart w:id="3058" w:name="_Toc233339016"/>
      <w:bookmarkStart w:id="3059" w:name="_Toc233339795"/>
      <w:bookmarkStart w:id="3060" w:name="_Toc233340590"/>
      <w:bookmarkStart w:id="3061" w:name="_Toc233341535"/>
      <w:bookmarkStart w:id="3062" w:name="_Toc233339017"/>
      <w:bookmarkStart w:id="3063" w:name="_Toc233339796"/>
      <w:bookmarkStart w:id="3064" w:name="_Toc233340591"/>
      <w:bookmarkStart w:id="3065" w:name="_Toc233341536"/>
      <w:bookmarkStart w:id="3066" w:name="_Toc233339018"/>
      <w:bookmarkStart w:id="3067" w:name="_Toc233339797"/>
      <w:bookmarkStart w:id="3068" w:name="_Toc233340592"/>
      <w:bookmarkStart w:id="3069" w:name="_Toc233341537"/>
      <w:bookmarkStart w:id="3070" w:name="_Toc233339019"/>
      <w:bookmarkStart w:id="3071" w:name="_Toc233339798"/>
      <w:bookmarkStart w:id="3072" w:name="_Toc233340593"/>
      <w:bookmarkStart w:id="3073" w:name="_Toc233341538"/>
      <w:bookmarkStart w:id="3074" w:name="_Toc233339020"/>
      <w:bookmarkStart w:id="3075" w:name="_Toc233339799"/>
      <w:bookmarkStart w:id="3076" w:name="_Toc233340594"/>
      <w:bookmarkStart w:id="3077" w:name="_Toc233341539"/>
      <w:bookmarkStart w:id="3078" w:name="_Toc233339021"/>
      <w:bookmarkStart w:id="3079" w:name="_Toc233339800"/>
      <w:bookmarkStart w:id="3080" w:name="_Toc233340595"/>
      <w:bookmarkStart w:id="3081" w:name="_Toc233341540"/>
      <w:bookmarkStart w:id="3082" w:name="_Toc233339022"/>
      <w:bookmarkStart w:id="3083" w:name="_Toc233339801"/>
      <w:bookmarkStart w:id="3084" w:name="_Toc233340596"/>
      <w:bookmarkStart w:id="3085" w:name="_Toc233341541"/>
      <w:bookmarkStart w:id="3086" w:name="_Toc233339023"/>
      <w:bookmarkStart w:id="3087" w:name="_Toc233339802"/>
      <w:bookmarkStart w:id="3088" w:name="_Toc233340597"/>
      <w:bookmarkStart w:id="3089" w:name="_Toc233341542"/>
      <w:bookmarkStart w:id="3090" w:name="_Toc233339024"/>
      <w:bookmarkStart w:id="3091" w:name="_Toc233339803"/>
      <w:bookmarkStart w:id="3092" w:name="_Toc233340598"/>
      <w:bookmarkStart w:id="3093" w:name="_Toc233341543"/>
      <w:bookmarkStart w:id="3094" w:name="_Toc233339025"/>
      <w:bookmarkStart w:id="3095" w:name="_Toc233339804"/>
      <w:bookmarkStart w:id="3096" w:name="_Toc233340599"/>
      <w:bookmarkStart w:id="3097" w:name="_Toc233341544"/>
      <w:bookmarkStart w:id="3098" w:name="_Toc233339026"/>
      <w:bookmarkStart w:id="3099" w:name="_Toc233339805"/>
      <w:bookmarkStart w:id="3100" w:name="_Toc233340600"/>
      <w:bookmarkStart w:id="3101" w:name="_Toc233341545"/>
      <w:bookmarkStart w:id="3102" w:name="_Toc233339027"/>
      <w:bookmarkStart w:id="3103" w:name="_Toc233339806"/>
      <w:bookmarkStart w:id="3104" w:name="_Toc233340601"/>
      <w:bookmarkStart w:id="3105" w:name="_Toc233341546"/>
      <w:bookmarkStart w:id="3106" w:name="_Toc233339028"/>
      <w:bookmarkStart w:id="3107" w:name="_Toc233339807"/>
      <w:bookmarkStart w:id="3108" w:name="_Toc233340602"/>
      <w:bookmarkStart w:id="3109" w:name="_Toc233341547"/>
      <w:bookmarkStart w:id="3110" w:name="_Toc233339029"/>
      <w:bookmarkStart w:id="3111" w:name="_Toc233339808"/>
      <w:bookmarkStart w:id="3112" w:name="_Toc233340603"/>
      <w:bookmarkStart w:id="3113" w:name="_Toc233341548"/>
      <w:bookmarkStart w:id="3114" w:name="_Toc233339030"/>
      <w:bookmarkStart w:id="3115" w:name="_Toc233339809"/>
      <w:bookmarkStart w:id="3116" w:name="_Toc233340604"/>
      <w:bookmarkStart w:id="3117" w:name="_Toc233341549"/>
      <w:bookmarkStart w:id="3118" w:name="_Toc233339031"/>
      <w:bookmarkStart w:id="3119" w:name="_Toc233339810"/>
      <w:bookmarkStart w:id="3120" w:name="_Toc233340605"/>
      <w:bookmarkStart w:id="3121" w:name="_Toc233341550"/>
      <w:bookmarkStart w:id="3122" w:name="_Toc233339032"/>
      <w:bookmarkStart w:id="3123" w:name="_Toc233339811"/>
      <w:bookmarkStart w:id="3124" w:name="_Toc233340606"/>
      <w:bookmarkStart w:id="3125" w:name="_Toc233341551"/>
      <w:bookmarkStart w:id="3126" w:name="_Toc233339033"/>
      <w:bookmarkStart w:id="3127" w:name="_Toc233339812"/>
      <w:bookmarkStart w:id="3128" w:name="_Toc233340607"/>
      <w:bookmarkStart w:id="3129" w:name="_Toc233341552"/>
      <w:bookmarkStart w:id="3130" w:name="_Toc233339034"/>
      <w:bookmarkStart w:id="3131" w:name="_Toc233339813"/>
      <w:bookmarkStart w:id="3132" w:name="_Toc233340608"/>
      <w:bookmarkStart w:id="3133" w:name="_Toc233341553"/>
      <w:bookmarkStart w:id="3134" w:name="_Toc233339035"/>
      <w:bookmarkStart w:id="3135" w:name="_Toc233339814"/>
      <w:bookmarkStart w:id="3136" w:name="_Toc233340609"/>
      <w:bookmarkStart w:id="3137" w:name="_Toc233341554"/>
      <w:bookmarkStart w:id="3138" w:name="_Toc233339036"/>
      <w:bookmarkStart w:id="3139" w:name="_Toc233339815"/>
      <w:bookmarkStart w:id="3140" w:name="_Toc233340610"/>
      <w:bookmarkStart w:id="3141" w:name="_Toc233341555"/>
      <w:bookmarkStart w:id="3142" w:name="_Toc233339037"/>
      <w:bookmarkStart w:id="3143" w:name="_Toc233339816"/>
      <w:bookmarkStart w:id="3144" w:name="_Toc233340611"/>
      <w:bookmarkStart w:id="3145" w:name="_Toc233341556"/>
      <w:bookmarkStart w:id="3146" w:name="_Toc233339038"/>
      <w:bookmarkStart w:id="3147" w:name="_Toc233339817"/>
      <w:bookmarkStart w:id="3148" w:name="_Toc233340612"/>
      <w:bookmarkStart w:id="3149" w:name="_Toc233341557"/>
      <w:bookmarkStart w:id="3150" w:name="_Toc233339039"/>
      <w:bookmarkStart w:id="3151" w:name="_Toc233339818"/>
      <w:bookmarkStart w:id="3152" w:name="_Toc233340613"/>
      <w:bookmarkStart w:id="3153" w:name="_Toc233341558"/>
      <w:bookmarkStart w:id="3154" w:name="_Toc233339040"/>
      <w:bookmarkStart w:id="3155" w:name="_Toc233339819"/>
      <w:bookmarkStart w:id="3156" w:name="_Toc233340614"/>
      <w:bookmarkStart w:id="3157" w:name="_Toc233341559"/>
      <w:bookmarkStart w:id="3158" w:name="_Toc233339041"/>
      <w:bookmarkStart w:id="3159" w:name="_Toc233339820"/>
      <w:bookmarkStart w:id="3160" w:name="_Toc233340615"/>
      <w:bookmarkStart w:id="3161" w:name="_Toc233341560"/>
      <w:bookmarkStart w:id="3162" w:name="_Toc233339042"/>
      <w:bookmarkStart w:id="3163" w:name="_Toc233339821"/>
      <w:bookmarkStart w:id="3164" w:name="_Toc233340616"/>
      <w:bookmarkStart w:id="3165" w:name="_Toc233341561"/>
      <w:bookmarkStart w:id="3166" w:name="_Toc233339043"/>
      <w:bookmarkStart w:id="3167" w:name="_Toc233339822"/>
      <w:bookmarkStart w:id="3168" w:name="_Toc233340617"/>
      <w:bookmarkStart w:id="3169" w:name="_Toc233341562"/>
      <w:bookmarkStart w:id="3170" w:name="_Toc233339044"/>
      <w:bookmarkStart w:id="3171" w:name="_Toc233339823"/>
      <w:bookmarkStart w:id="3172" w:name="_Toc233340618"/>
      <w:bookmarkStart w:id="3173" w:name="_Toc233341563"/>
      <w:bookmarkStart w:id="3174" w:name="_Toc233339045"/>
      <w:bookmarkStart w:id="3175" w:name="_Toc233339824"/>
      <w:bookmarkStart w:id="3176" w:name="_Toc233340619"/>
      <w:bookmarkStart w:id="3177" w:name="_Toc233341564"/>
      <w:bookmarkStart w:id="3178" w:name="_Toc233339046"/>
      <w:bookmarkStart w:id="3179" w:name="_Toc233339825"/>
      <w:bookmarkStart w:id="3180" w:name="_Toc233340620"/>
      <w:bookmarkStart w:id="3181" w:name="_Toc233341565"/>
      <w:bookmarkStart w:id="3182" w:name="_Toc233339047"/>
      <w:bookmarkStart w:id="3183" w:name="_Toc233339826"/>
      <w:bookmarkStart w:id="3184" w:name="_Toc233340621"/>
      <w:bookmarkStart w:id="3185" w:name="_Toc233341566"/>
      <w:bookmarkStart w:id="3186" w:name="_Toc233339048"/>
      <w:bookmarkStart w:id="3187" w:name="_Toc233339827"/>
      <w:bookmarkStart w:id="3188" w:name="_Toc233340622"/>
      <w:bookmarkStart w:id="3189" w:name="_Toc233341567"/>
      <w:bookmarkStart w:id="3190" w:name="_Toc233339049"/>
      <w:bookmarkStart w:id="3191" w:name="_Toc233339828"/>
      <w:bookmarkStart w:id="3192" w:name="_Toc233340623"/>
      <w:bookmarkStart w:id="3193" w:name="_Toc233341568"/>
      <w:bookmarkStart w:id="3194" w:name="_Toc233339050"/>
      <w:bookmarkStart w:id="3195" w:name="_Toc233339829"/>
      <w:bookmarkStart w:id="3196" w:name="_Toc233340624"/>
      <w:bookmarkStart w:id="3197" w:name="_Toc233341569"/>
      <w:bookmarkStart w:id="3198" w:name="_Toc233339051"/>
      <w:bookmarkStart w:id="3199" w:name="_Toc233339830"/>
      <w:bookmarkStart w:id="3200" w:name="_Toc233340625"/>
      <w:bookmarkStart w:id="3201" w:name="_Toc233341570"/>
      <w:bookmarkStart w:id="3202" w:name="_Toc233339052"/>
      <w:bookmarkStart w:id="3203" w:name="_Toc233339831"/>
      <w:bookmarkStart w:id="3204" w:name="_Toc233340626"/>
      <w:bookmarkStart w:id="3205" w:name="_Toc233341571"/>
      <w:bookmarkStart w:id="3206" w:name="_Toc233339053"/>
      <w:bookmarkStart w:id="3207" w:name="_Toc233339832"/>
      <w:bookmarkStart w:id="3208" w:name="_Toc233340627"/>
      <w:bookmarkStart w:id="3209" w:name="_Toc233341572"/>
      <w:bookmarkStart w:id="3210" w:name="_Toc233339054"/>
      <w:bookmarkStart w:id="3211" w:name="_Toc233339833"/>
      <w:bookmarkStart w:id="3212" w:name="_Toc233340628"/>
      <w:bookmarkStart w:id="3213" w:name="_Toc233341573"/>
      <w:bookmarkStart w:id="3214" w:name="_Toc233339055"/>
      <w:bookmarkStart w:id="3215" w:name="_Toc233339834"/>
      <w:bookmarkStart w:id="3216" w:name="_Toc233340629"/>
      <w:bookmarkStart w:id="3217" w:name="_Toc233341574"/>
      <w:bookmarkStart w:id="3218" w:name="_Toc233339056"/>
      <w:bookmarkStart w:id="3219" w:name="_Toc233339835"/>
      <w:bookmarkStart w:id="3220" w:name="_Toc233340630"/>
      <w:bookmarkStart w:id="3221" w:name="_Toc233341575"/>
      <w:bookmarkStart w:id="3222" w:name="_Toc233339057"/>
      <w:bookmarkStart w:id="3223" w:name="_Toc233339836"/>
      <w:bookmarkStart w:id="3224" w:name="_Toc233340631"/>
      <w:bookmarkStart w:id="3225" w:name="_Toc233341576"/>
      <w:bookmarkStart w:id="3226" w:name="_Toc233339058"/>
      <w:bookmarkStart w:id="3227" w:name="_Toc233339837"/>
      <w:bookmarkStart w:id="3228" w:name="_Toc233340632"/>
      <w:bookmarkStart w:id="3229" w:name="_Toc233341577"/>
      <w:bookmarkStart w:id="3230" w:name="_Toc233339059"/>
      <w:bookmarkStart w:id="3231" w:name="_Toc233339838"/>
      <w:bookmarkStart w:id="3232" w:name="_Toc233340633"/>
      <w:bookmarkStart w:id="3233" w:name="_Toc233341578"/>
      <w:bookmarkStart w:id="3234" w:name="_Toc233339060"/>
      <w:bookmarkStart w:id="3235" w:name="_Toc233339839"/>
      <w:bookmarkStart w:id="3236" w:name="_Toc233340634"/>
      <w:bookmarkStart w:id="3237" w:name="_Toc233341579"/>
      <w:bookmarkStart w:id="3238" w:name="_Toc233339061"/>
      <w:bookmarkStart w:id="3239" w:name="_Toc233339840"/>
      <w:bookmarkStart w:id="3240" w:name="_Toc233340635"/>
      <w:bookmarkStart w:id="3241" w:name="_Toc233341580"/>
      <w:bookmarkStart w:id="3242" w:name="_Toc233339062"/>
      <w:bookmarkStart w:id="3243" w:name="_Toc233339841"/>
      <w:bookmarkStart w:id="3244" w:name="_Toc233340636"/>
      <w:bookmarkStart w:id="3245" w:name="_Toc233341581"/>
      <w:bookmarkStart w:id="3246" w:name="_Toc233339063"/>
      <w:bookmarkStart w:id="3247" w:name="_Toc233339842"/>
      <w:bookmarkStart w:id="3248" w:name="_Toc233340637"/>
      <w:bookmarkStart w:id="3249" w:name="_Toc233341582"/>
      <w:bookmarkStart w:id="3250" w:name="_Toc233339064"/>
      <w:bookmarkStart w:id="3251" w:name="_Toc233339843"/>
      <w:bookmarkStart w:id="3252" w:name="_Toc233340638"/>
      <w:bookmarkStart w:id="3253" w:name="_Toc233341583"/>
      <w:bookmarkStart w:id="3254" w:name="_Toc233339065"/>
      <w:bookmarkStart w:id="3255" w:name="_Toc233339844"/>
      <w:bookmarkStart w:id="3256" w:name="_Toc233340639"/>
      <w:bookmarkStart w:id="3257" w:name="_Toc233341584"/>
      <w:bookmarkStart w:id="3258" w:name="_Toc233339066"/>
      <w:bookmarkStart w:id="3259" w:name="_Toc233339845"/>
      <w:bookmarkStart w:id="3260" w:name="_Toc233340640"/>
      <w:bookmarkStart w:id="3261" w:name="_Toc233341585"/>
      <w:bookmarkStart w:id="3262" w:name="_Toc233339067"/>
      <w:bookmarkStart w:id="3263" w:name="_Toc233339846"/>
      <w:bookmarkStart w:id="3264" w:name="_Toc233340641"/>
      <w:bookmarkStart w:id="3265" w:name="_Toc233341586"/>
      <w:bookmarkStart w:id="3266" w:name="_Toc233339068"/>
      <w:bookmarkStart w:id="3267" w:name="_Toc233339847"/>
      <w:bookmarkStart w:id="3268" w:name="_Toc233340642"/>
      <w:bookmarkStart w:id="3269" w:name="_Toc233341587"/>
      <w:bookmarkStart w:id="3270" w:name="_Toc233339069"/>
      <w:bookmarkStart w:id="3271" w:name="_Toc233339848"/>
      <w:bookmarkStart w:id="3272" w:name="_Toc233340643"/>
      <w:bookmarkStart w:id="3273" w:name="_Toc233341588"/>
      <w:bookmarkStart w:id="3274" w:name="_Toc197758502"/>
      <w:bookmarkStart w:id="3275" w:name="_Toc197761823"/>
      <w:bookmarkStart w:id="3276" w:name="_Toc197762245"/>
      <w:bookmarkStart w:id="3277" w:name="_Toc197762662"/>
      <w:bookmarkStart w:id="3278" w:name="_Toc198191449"/>
      <w:bookmarkStart w:id="3279" w:name="_Toc198193548"/>
      <w:bookmarkStart w:id="3280" w:name="_Toc198194090"/>
      <w:bookmarkStart w:id="3281" w:name="_Toc197758503"/>
      <w:bookmarkStart w:id="3282" w:name="_Toc197761824"/>
      <w:bookmarkStart w:id="3283" w:name="_Toc197762246"/>
      <w:bookmarkStart w:id="3284" w:name="_Toc197762663"/>
      <w:bookmarkStart w:id="3285" w:name="_Toc198191450"/>
      <w:bookmarkStart w:id="3286" w:name="_Toc198193549"/>
      <w:bookmarkStart w:id="3287" w:name="_Toc198194091"/>
      <w:bookmarkStart w:id="3288" w:name="_Toc197758504"/>
      <w:bookmarkStart w:id="3289" w:name="_Toc197761825"/>
      <w:bookmarkStart w:id="3290" w:name="_Toc197762247"/>
      <w:bookmarkStart w:id="3291" w:name="_Toc197762664"/>
      <w:bookmarkStart w:id="3292" w:name="_Toc198191451"/>
      <w:bookmarkStart w:id="3293" w:name="_Toc198193550"/>
      <w:bookmarkStart w:id="3294" w:name="_Toc198194092"/>
      <w:bookmarkStart w:id="3295" w:name="_Toc233339070"/>
      <w:bookmarkStart w:id="3296" w:name="_Toc233339849"/>
      <w:bookmarkStart w:id="3297" w:name="_Toc233340644"/>
      <w:bookmarkStart w:id="3298" w:name="_Toc233341589"/>
      <w:bookmarkStart w:id="3299" w:name="_Toc233339071"/>
      <w:bookmarkStart w:id="3300" w:name="_Toc233339850"/>
      <w:bookmarkStart w:id="3301" w:name="_Toc233340645"/>
      <w:bookmarkStart w:id="3302" w:name="_Toc233341590"/>
      <w:bookmarkStart w:id="3303" w:name="_Toc233339072"/>
      <w:bookmarkStart w:id="3304" w:name="_Toc233339851"/>
      <w:bookmarkStart w:id="3305" w:name="_Toc233340646"/>
      <w:bookmarkStart w:id="3306" w:name="_Toc233341591"/>
      <w:bookmarkStart w:id="3307" w:name="_Toc233339073"/>
      <w:bookmarkStart w:id="3308" w:name="_Toc233339852"/>
      <w:bookmarkStart w:id="3309" w:name="_Toc233340647"/>
      <w:bookmarkStart w:id="3310" w:name="_Toc233341592"/>
      <w:bookmarkStart w:id="3311" w:name="_Toc233339074"/>
      <w:bookmarkStart w:id="3312" w:name="_Toc233339853"/>
      <w:bookmarkStart w:id="3313" w:name="_Toc233340648"/>
      <w:bookmarkStart w:id="3314" w:name="_Toc233341593"/>
      <w:bookmarkStart w:id="3315" w:name="_Toc233339075"/>
      <w:bookmarkStart w:id="3316" w:name="_Toc233339854"/>
      <w:bookmarkStart w:id="3317" w:name="_Toc233340649"/>
      <w:bookmarkStart w:id="3318" w:name="_Toc233341594"/>
      <w:bookmarkStart w:id="3319" w:name="_Toc233339076"/>
      <w:bookmarkStart w:id="3320" w:name="_Toc233339855"/>
      <w:bookmarkStart w:id="3321" w:name="_Toc233340650"/>
      <w:bookmarkStart w:id="3322" w:name="_Toc233341595"/>
      <w:bookmarkStart w:id="3323" w:name="_Toc233339077"/>
      <w:bookmarkStart w:id="3324" w:name="_Toc233339856"/>
      <w:bookmarkStart w:id="3325" w:name="_Toc233340651"/>
      <w:bookmarkStart w:id="3326" w:name="_Toc233341596"/>
      <w:bookmarkStart w:id="3327" w:name="_Toc233339078"/>
      <w:bookmarkStart w:id="3328" w:name="_Toc233339857"/>
      <w:bookmarkStart w:id="3329" w:name="_Toc233340652"/>
      <w:bookmarkStart w:id="3330" w:name="_Toc233341597"/>
      <w:bookmarkStart w:id="3331" w:name="_Toc233339079"/>
      <w:bookmarkStart w:id="3332" w:name="_Toc233339858"/>
      <w:bookmarkStart w:id="3333" w:name="_Toc233340653"/>
      <w:bookmarkStart w:id="3334" w:name="_Toc233341598"/>
      <w:bookmarkStart w:id="3335" w:name="_Toc233339080"/>
      <w:bookmarkStart w:id="3336" w:name="_Toc233339859"/>
      <w:bookmarkStart w:id="3337" w:name="_Toc233340654"/>
      <w:bookmarkStart w:id="3338" w:name="_Toc233341599"/>
      <w:bookmarkStart w:id="3339" w:name="_Toc233339081"/>
      <w:bookmarkStart w:id="3340" w:name="_Toc233339860"/>
      <w:bookmarkStart w:id="3341" w:name="_Toc233340655"/>
      <w:bookmarkStart w:id="3342" w:name="_Toc233341600"/>
      <w:bookmarkStart w:id="3343" w:name="_Toc233339082"/>
      <w:bookmarkStart w:id="3344" w:name="_Toc233339861"/>
      <w:bookmarkStart w:id="3345" w:name="_Toc233340656"/>
      <w:bookmarkStart w:id="3346" w:name="_Toc233341601"/>
      <w:bookmarkStart w:id="3347" w:name="_Toc233339083"/>
      <w:bookmarkStart w:id="3348" w:name="_Toc233339862"/>
      <w:bookmarkStart w:id="3349" w:name="_Toc233340657"/>
      <w:bookmarkStart w:id="3350" w:name="_Toc233341602"/>
      <w:bookmarkStart w:id="3351" w:name="_Toc233339084"/>
      <w:bookmarkStart w:id="3352" w:name="_Toc233339863"/>
      <w:bookmarkStart w:id="3353" w:name="_Toc233340658"/>
      <w:bookmarkStart w:id="3354" w:name="_Toc233341603"/>
      <w:bookmarkStart w:id="3355" w:name="_Toc233339085"/>
      <w:bookmarkStart w:id="3356" w:name="_Toc233339864"/>
      <w:bookmarkStart w:id="3357" w:name="_Toc233340659"/>
      <w:bookmarkStart w:id="3358" w:name="_Toc233341604"/>
      <w:bookmarkStart w:id="3359" w:name="_Toc233339086"/>
      <w:bookmarkStart w:id="3360" w:name="_Toc233339865"/>
      <w:bookmarkStart w:id="3361" w:name="_Toc233340660"/>
      <w:bookmarkStart w:id="3362" w:name="_Toc233341605"/>
      <w:bookmarkStart w:id="3363" w:name="_Toc233339087"/>
      <w:bookmarkStart w:id="3364" w:name="_Toc233339866"/>
      <w:bookmarkStart w:id="3365" w:name="_Toc233340661"/>
      <w:bookmarkStart w:id="3366" w:name="_Toc233341606"/>
      <w:bookmarkStart w:id="3367" w:name="_Toc233339088"/>
      <w:bookmarkStart w:id="3368" w:name="_Toc233339867"/>
      <w:bookmarkStart w:id="3369" w:name="_Toc233340662"/>
      <w:bookmarkStart w:id="3370" w:name="_Toc233341607"/>
      <w:bookmarkStart w:id="3371" w:name="_Toc233339089"/>
      <w:bookmarkStart w:id="3372" w:name="_Toc233339868"/>
      <w:bookmarkStart w:id="3373" w:name="_Toc233340663"/>
      <w:bookmarkStart w:id="3374" w:name="_Toc233341608"/>
      <w:bookmarkStart w:id="3375" w:name="_Toc233339090"/>
      <w:bookmarkStart w:id="3376" w:name="_Toc233339869"/>
      <w:bookmarkStart w:id="3377" w:name="_Toc233340664"/>
      <w:bookmarkStart w:id="3378" w:name="_Toc233341609"/>
      <w:bookmarkStart w:id="3379" w:name="_Toc233339091"/>
      <w:bookmarkStart w:id="3380" w:name="_Toc233339870"/>
      <w:bookmarkStart w:id="3381" w:name="_Toc233340665"/>
      <w:bookmarkStart w:id="3382" w:name="_Toc233341610"/>
      <w:bookmarkStart w:id="3383" w:name="_Toc233339092"/>
      <w:bookmarkStart w:id="3384" w:name="_Toc233339871"/>
      <w:bookmarkStart w:id="3385" w:name="_Toc233340666"/>
      <w:bookmarkStart w:id="3386" w:name="_Toc233341611"/>
      <w:bookmarkStart w:id="3387" w:name="_Toc233339093"/>
      <w:bookmarkStart w:id="3388" w:name="_Toc233339872"/>
      <w:bookmarkStart w:id="3389" w:name="_Toc233340667"/>
      <w:bookmarkStart w:id="3390" w:name="_Toc233341612"/>
      <w:bookmarkStart w:id="3391" w:name="_Toc233339094"/>
      <w:bookmarkStart w:id="3392" w:name="_Toc233339873"/>
      <w:bookmarkStart w:id="3393" w:name="_Toc233340668"/>
      <w:bookmarkStart w:id="3394" w:name="_Toc233341613"/>
      <w:bookmarkStart w:id="3395" w:name="_Toc233339095"/>
      <w:bookmarkStart w:id="3396" w:name="_Toc233339874"/>
      <w:bookmarkStart w:id="3397" w:name="_Toc233340669"/>
      <w:bookmarkStart w:id="3398" w:name="_Toc233341614"/>
      <w:bookmarkStart w:id="3399" w:name="_Toc233339096"/>
      <w:bookmarkStart w:id="3400" w:name="_Toc233339875"/>
      <w:bookmarkStart w:id="3401" w:name="_Toc233340670"/>
      <w:bookmarkStart w:id="3402" w:name="_Toc233341615"/>
      <w:bookmarkStart w:id="3403" w:name="_Toc233339097"/>
      <w:bookmarkStart w:id="3404" w:name="_Toc233339876"/>
      <w:bookmarkStart w:id="3405" w:name="_Toc233340671"/>
      <w:bookmarkStart w:id="3406" w:name="_Toc233341616"/>
      <w:bookmarkStart w:id="3407" w:name="_Toc233339098"/>
      <w:bookmarkStart w:id="3408" w:name="_Toc233339877"/>
      <w:bookmarkStart w:id="3409" w:name="_Toc233340672"/>
      <w:bookmarkStart w:id="3410" w:name="_Toc233341617"/>
      <w:bookmarkStart w:id="3411" w:name="_Toc233339099"/>
      <w:bookmarkStart w:id="3412" w:name="_Toc233339878"/>
      <w:bookmarkStart w:id="3413" w:name="_Toc233340673"/>
      <w:bookmarkStart w:id="3414" w:name="_Toc233341618"/>
      <w:bookmarkStart w:id="3415" w:name="_Toc233339100"/>
      <w:bookmarkStart w:id="3416" w:name="_Toc233339879"/>
      <w:bookmarkStart w:id="3417" w:name="_Toc233340674"/>
      <w:bookmarkStart w:id="3418" w:name="_Toc233341619"/>
      <w:bookmarkStart w:id="3419" w:name="_Toc233339101"/>
      <w:bookmarkStart w:id="3420" w:name="_Toc233339880"/>
      <w:bookmarkStart w:id="3421" w:name="_Toc233340675"/>
      <w:bookmarkStart w:id="3422" w:name="_Toc233341620"/>
      <w:bookmarkStart w:id="3423" w:name="_Toc233339102"/>
      <w:bookmarkStart w:id="3424" w:name="_Toc233339881"/>
      <w:bookmarkStart w:id="3425" w:name="_Toc233340676"/>
      <w:bookmarkStart w:id="3426" w:name="_Toc233341621"/>
      <w:bookmarkStart w:id="3427" w:name="_Toc233339103"/>
      <w:bookmarkStart w:id="3428" w:name="_Toc233339882"/>
      <w:bookmarkStart w:id="3429" w:name="_Toc233340677"/>
      <w:bookmarkStart w:id="3430" w:name="_Toc233341622"/>
      <w:bookmarkStart w:id="3431" w:name="_Toc233339104"/>
      <w:bookmarkStart w:id="3432" w:name="_Toc233339883"/>
      <w:bookmarkStart w:id="3433" w:name="_Toc233340678"/>
      <w:bookmarkStart w:id="3434" w:name="_Toc233341623"/>
      <w:bookmarkStart w:id="3435" w:name="_Toc233339105"/>
      <w:bookmarkStart w:id="3436" w:name="_Toc233339884"/>
      <w:bookmarkStart w:id="3437" w:name="_Toc233340679"/>
      <w:bookmarkStart w:id="3438" w:name="_Toc233341624"/>
      <w:bookmarkStart w:id="3439" w:name="_Toc233339106"/>
      <w:bookmarkStart w:id="3440" w:name="_Toc233339885"/>
      <w:bookmarkStart w:id="3441" w:name="_Toc233340680"/>
      <w:bookmarkStart w:id="3442" w:name="_Toc233341625"/>
      <w:bookmarkStart w:id="3443" w:name="_Toc233339107"/>
      <w:bookmarkStart w:id="3444" w:name="_Toc233339886"/>
      <w:bookmarkStart w:id="3445" w:name="_Toc233340681"/>
      <w:bookmarkStart w:id="3446" w:name="_Toc233341626"/>
      <w:bookmarkStart w:id="3447" w:name="_Toc233339108"/>
      <w:bookmarkStart w:id="3448" w:name="_Toc233339887"/>
      <w:bookmarkStart w:id="3449" w:name="_Toc233340682"/>
      <w:bookmarkStart w:id="3450" w:name="_Toc233341627"/>
      <w:bookmarkStart w:id="3451" w:name="_Toc233339109"/>
      <w:bookmarkStart w:id="3452" w:name="_Toc233339888"/>
      <w:bookmarkStart w:id="3453" w:name="_Toc233340683"/>
      <w:bookmarkStart w:id="3454" w:name="_Toc233341628"/>
      <w:bookmarkStart w:id="3455" w:name="_Toc233339110"/>
      <w:bookmarkStart w:id="3456" w:name="_Toc233339889"/>
      <w:bookmarkStart w:id="3457" w:name="_Toc233340684"/>
      <w:bookmarkStart w:id="3458" w:name="_Toc233341629"/>
      <w:bookmarkStart w:id="3459" w:name="_Toc233339111"/>
      <w:bookmarkStart w:id="3460" w:name="_Toc233339890"/>
      <w:bookmarkStart w:id="3461" w:name="_Toc233340685"/>
      <w:bookmarkStart w:id="3462" w:name="_Toc233341630"/>
      <w:bookmarkStart w:id="3463" w:name="_Toc233339112"/>
      <w:bookmarkStart w:id="3464" w:name="_Toc233339891"/>
      <w:bookmarkStart w:id="3465" w:name="_Toc233340686"/>
      <w:bookmarkStart w:id="3466" w:name="_Toc233341631"/>
      <w:bookmarkStart w:id="3467" w:name="_Toc233339113"/>
      <w:bookmarkStart w:id="3468" w:name="_Toc233339892"/>
      <w:bookmarkStart w:id="3469" w:name="_Toc233340687"/>
      <w:bookmarkStart w:id="3470" w:name="_Toc233341632"/>
      <w:bookmarkStart w:id="3471" w:name="_Toc233339114"/>
      <w:bookmarkStart w:id="3472" w:name="_Toc233339893"/>
      <w:bookmarkStart w:id="3473" w:name="_Toc233340688"/>
      <w:bookmarkStart w:id="3474" w:name="_Toc233341633"/>
      <w:bookmarkStart w:id="3475" w:name="_Toc233339115"/>
      <w:bookmarkStart w:id="3476" w:name="_Toc233339894"/>
      <w:bookmarkStart w:id="3477" w:name="_Toc233340689"/>
      <w:bookmarkStart w:id="3478" w:name="_Toc233341634"/>
      <w:bookmarkStart w:id="3479" w:name="_Toc233339116"/>
      <w:bookmarkStart w:id="3480" w:name="_Toc233339895"/>
      <w:bookmarkStart w:id="3481" w:name="_Toc233340690"/>
      <w:bookmarkStart w:id="3482" w:name="_Toc233341635"/>
      <w:bookmarkStart w:id="3483" w:name="_Toc233339117"/>
      <w:bookmarkStart w:id="3484" w:name="_Toc233339896"/>
      <w:bookmarkStart w:id="3485" w:name="_Toc233340691"/>
      <w:bookmarkStart w:id="3486" w:name="_Toc233341636"/>
      <w:bookmarkStart w:id="3487" w:name="_Toc233339118"/>
      <w:bookmarkStart w:id="3488" w:name="_Toc233339897"/>
      <w:bookmarkStart w:id="3489" w:name="_Toc233340692"/>
      <w:bookmarkStart w:id="3490" w:name="_Toc233341637"/>
      <w:bookmarkStart w:id="3491" w:name="_Toc233339119"/>
      <w:bookmarkStart w:id="3492" w:name="_Toc233339898"/>
      <w:bookmarkStart w:id="3493" w:name="_Toc233340693"/>
      <w:bookmarkStart w:id="3494" w:name="_Toc233341638"/>
      <w:bookmarkStart w:id="3495" w:name="_Toc233339120"/>
      <w:bookmarkStart w:id="3496" w:name="_Toc233339899"/>
      <w:bookmarkStart w:id="3497" w:name="_Toc233340694"/>
      <w:bookmarkStart w:id="3498" w:name="_Toc233341639"/>
      <w:bookmarkStart w:id="3499" w:name="_Toc233339121"/>
      <w:bookmarkStart w:id="3500" w:name="_Toc233339900"/>
      <w:bookmarkStart w:id="3501" w:name="_Toc233340695"/>
      <w:bookmarkStart w:id="3502" w:name="_Toc233341640"/>
      <w:bookmarkStart w:id="3503" w:name="_Toc233339122"/>
      <w:bookmarkStart w:id="3504" w:name="_Toc233339901"/>
      <w:bookmarkStart w:id="3505" w:name="_Toc233340696"/>
      <w:bookmarkStart w:id="3506" w:name="_Toc233341641"/>
      <w:bookmarkStart w:id="3507" w:name="_Toc233339123"/>
      <w:bookmarkStart w:id="3508" w:name="_Toc233339902"/>
      <w:bookmarkStart w:id="3509" w:name="_Toc233340697"/>
      <w:bookmarkStart w:id="3510" w:name="_Toc233341642"/>
      <w:bookmarkStart w:id="3511" w:name="_Toc233339124"/>
      <w:bookmarkStart w:id="3512" w:name="_Toc233339903"/>
      <w:bookmarkStart w:id="3513" w:name="_Toc233340698"/>
      <w:bookmarkStart w:id="3514" w:name="_Toc233341643"/>
      <w:bookmarkStart w:id="3515" w:name="_Toc233339125"/>
      <w:bookmarkStart w:id="3516" w:name="_Toc233339904"/>
      <w:bookmarkStart w:id="3517" w:name="_Toc233340699"/>
      <w:bookmarkStart w:id="3518" w:name="_Toc233341644"/>
      <w:bookmarkStart w:id="3519" w:name="_Toc233339126"/>
      <w:bookmarkStart w:id="3520" w:name="_Toc233339905"/>
      <w:bookmarkStart w:id="3521" w:name="_Toc233340700"/>
      <w:bookmarkStart w:id="3522" w:name="_Toc233341645"/>
      <w:bookmarkStart w:id="3523" w:name="_Toc233339127"/>
      <w:bookmarkStart w:id="3524" w:name="_Toc233339906"/>
      <w:bookmarkStart w:id="3525" w:name="_Toc233340701"/>
      <w:bookmarkStart w:id="3526" w:name="_Toc233341646"/>
      <w:bookmarkStart w:id="3527" w:name="_Toc233339128"/>
      <w:bookmarkStart w:id="3528" w:name="_Toc233339907"/>
      <w:bookmarkStart w:id="3529" w:name="_Toc233340702"/>
      <w:bookmarkStart w:id="3530" w:name="_Toc233341647"/>
      <w:bookmarkStart w:id="3531" w:name="_Toc233339129"/>
      <w:bookmarkStart w:id="3532" w:name="_Toc233339908"/>
      <w:bookmarkStart w:id="3533" w:name="_Toc233340703"/>
      <w:bookmarkStart w:id="3534" w:name="_Toc233341648"/>
      <w:bookmarkStart w:id="3535" w:name="_Toc233339130"/>
      <w:bookmarkStart w:id="3536" w:name="_Toc233339909"/>
      <w:bookmarkStart w:id="3537" w:name="_Toc233340704"/>
      <w:bookmarkStart w:id="3538" w:name="_Toc233341649"/>
      <w:bookmarkStart w:id="3539" w:name="_Toc233339131"/>
      <w:bookmarkStart w:id="3540" w:name="_Toc233339910"/>
      <w:bookmarkStart w:id="3541" w:name="_Toc233340705"/>
      <w:bookmarkStart w:id="3542" w:name="_Toc233341650"/>
      <w:bookmarkStart w:id="3543" w:name="_Toc233339132"/>
      <w:bookmarkStart w:id="3544" w:name="_Toc233339911"/>
      <w:bookmarkStart w:id="3545" w:name="_Toc233340706"/>
      <w:bookmarkStart w:id="3546" w:name="_Toc233341651"/>
      <w:bookmarkStart w:id="3547" w:name="_Toc233339133"/>
      <w:bookmarkStart w:id="3548" w:name="_Toc233339912"/>
      <w:bookmarkStart w:id="3549" w:name="_Toc233340707"/>
      <w:bookmarkStart w:id="3550" w:name="_Toc233341652"/>
      <w:bookmarkStart w:id="3551" w:name="_Toc233339134"/>
      <w:bookmarkStart w:id="3552" w:name="_Toc233339913"/>
      <w:bookmarkStart w:id="3553" w:name="_Toc233340708"/>
      <w:bookmarkStart w:id="3554" w:name="_Toc233341653"/>
      <w:bookmarkStart w:id="3555" w:name="_Toc233339135"/>
      <w:bookmarkStart w:id="3556" w:name="_Toc233339914"/>
      <w:bookmarkStart w:id="3557" w:name="_Toc233340709"/>
      <w:bookmarkStart w:id="3558" w:name="_Toc233341654"/>
      <w:bookmarkStart w:id="3559" w:name="_Toc233339136"/>
      <w:bookmarkStart w:id="3560" w:name="_Toc233339915"/>
      <w:bookmarkStart w:id="3561" w:name="_Toc233340710"/>
      <w:bookmarkStart w:id="3562" w:name="_Toc233341655"/>
      <w:bookmarkStart w:id="3563" w:name="_Toc233339137"/>
      <w:bookmarkStart w:id="3564" w:name="_Toc233339916"/>
      <w:bookmarkStart w:id="3565" w:name="_Toc233340711"/>
      <w:bookmarkStart w:id="3566" w:name="_Toc233341656"/>
      <w:bookmarkStart w:id="3567" w:name="_Toc233339138"/>
      <w:bookmarkStart w:id="3568" w:name="_Toc233339917"/>
      <w:bookmarkStart w:id="3569" w:name="_Toc233340712"/>
      <w:bookmarkStart w:id="3570" w:name="_Toc233341657"/>
      <w:bookmarkStart w:id="3571" w:name="_Toc233339139"/>
      <w:bookmarkStart w:id="3572" w:name="_Toc233339918"/>
      <w:bookmarkStart w:id="3573" w:name="_Toc233340713"/>
      <w:bookmarkStart w:id="3574" w:name="_Toc233341658"/>
      <w:bookmarkStart w:id="3575" w:name="_Toc233339140"/>
      <w:bookmarkStart w:id="3576" w:name="_Toc233339919"/>
      <w:bookmarkStart w:id="3577" w:name="_Toc233340714"/>
      <w:bookmarkStart w:id="3578" w:name="_Toc233341659"/>
      <w:bookmarkStart w:id="3579" w:name="_Toc233339141"/>
      <w:bookmarkStart w:id="3580" w:name="_Toc233339920"/>
      <w:bookmarkStart w:id="3581" w:name="_Toc233340715"/>
      <w:bookmarkStart w:id="3582" w:name="_Toc233341660"/>
      <w:bookmarkStart w:id="3583" w:name="_Toc233339142"/>
      <w:bookmarkStart w:id="3584" w:name="_Toc233339921"/>
      <w:bookmarkStart w:id="3585" w:name="_Toc233340716"/>
      <w:bookmarkStart w:id="3586" w:name="_Toc233341661"/>
      <w:bookmarkStart w:id="3587" w:name="_Toc233339143"/>
      <w:bookmarkStart w:id="3588" w:name="_Toc233339922"/>
      <w:bookmarkStart w:id="3589" w:name="_Toc233340717"/>
      <w:bookmarkStart w:id="3590" w:name="_Toc233341662"/>
      <w:bookmarkStart w:id="3591" w:name="_Toc233339144"/>
      <w:bookmarkStart w:id="3592" w:name="_Toc233339923"/>
      <w:bookmarkStart w:id="3593" w:name="_Toc233340718"/>
      <w:bookmarkStart w:id="3594" w:name="_Toc233341663"/>
      <w:bookmarkStart w:id="3595" w:name="_Toc233339145"/>
      <w:bookmarkStart w:id="3596" w:name="_Toc233339924"/>
      <w:bookmarkStart w:id="3597" w:name="_Toc233340719"/>
      <w:bookmarkStart w:id="3598" w:name="_Toc233341664"/>
      <w:bookmarkStart w:id="3599" w:name="_Toc233339146"/>
      <w:bookmarkStart w:id="3600" w:name="_Toc233339925"/>
      <w:bookmarkStart w:id="3601" w:name="_Toc233340720"/>
      <w:bookmarkStart w:id="3602" w:name="_Toc233341665"/>
      <w:bookmarkStart w:id="3603" w:name="_Toc233339147"/>
      <w:bookmarkStart w:id="3604" w:name="_Toc233339926"/>
      <w:bookmarkStart w:id="3605" w:name="_Toc233340721"/>
      <w:bookmarkStart w:id="3606" w:name="_Toc233341666"/>
      <w:bookmarkStart w:id="3607" w:name="_Toc233339148"/>
      <w:bookmarkStart w:id="3608" w:name="_Toc233339927"/>
      <w:bookmarkStart w:id="3609" w:name="_Toc233340722"/>
      <w:bookmarkStart w:id="3610" w:name="_Toc233341667"/>
      <w:bookmarkStart w:id="3611" w:name="_Toc233339149"/>
      <w:bookmarkStart w:id="3612" w:name="_Toc233339928"/>
      <w:bookmarkStart w:id="3613" w:name="_Toc233340723"/>
      <w:bookmarkStart w:id="3614" w:name="_Toc233341668"/>
      <w:bookmarkStart w:id="3615" w:name="_Toc233339150"/>
      <w:bookmarkStart w:id="3616" w:name="_Toc233339929"/>
      <w:bookmarkStart w:id="3617" w:name="_Toc233340724"/>
      <w:bookmarkStart w:id="3618" w:name="_Toc233341669"/>
      <w:bookmarkStart w:id="3619" w:name="_Toc233339151"/>
      <w:bookmarkStart w:id="3620" w:name="_Toc233339930"/>
      <w:bookmarkStart w:id="3621" w:name="_Toc233340725"/>
      <w:bookmarkStart w:id="3622" w:name="_Toc233341670"/>
      <w:bookmarkStart w:id="3623" w:name="_Toc233339152"/>
      <w:bookmarkStart w:id="3624" w:name="_Toc233339931"/>
      <w:bookmarkStart w:id="3625" w:name="_Toc233340726"/>
      <w:bookmarkStart w:id="3626" w:name="_Toc233341671"/>
      <w:bookmarkStart w:id="3627" w:name="_Toc233339153"/>
      <w:bookmarkStart w:id="3628" w:name="_Toc233339932"/>
      <w:bookmarkStart w:id="3629" w:name="_Toc233340727"/>
      <w:bookmarkStart w:id="3630" w:name="_Toc233341672"/>
      <w:bookmarkStart w:id="3631" w:name="_Toc233339154"/>
      <w:bookmarkStart w:id="3632" w:name="_Toc233339933"/>
      <w:bookmarkStart w:id="3633" w:name="_Toc233340728"/>
      <w:bookmarkStart w:id="3634" w:name="_Toc233341673"/>
      <w:bookmarkStart w:id="3635" w:name="_Toc233339155"/>
      <w:bookmarkStart w:id="3636" w:name="_Toc233339934"/>
      <w:bookmarkStart w:id="3637" w:name="_Toc233340729"/>
      <w:bookmarkStart w:id="3638" w:name="_Toc233341674"/>
      <w:bookmarkStart w:id="3639" w:name="_Toc233339156"/>
      <w:bookmarkStart w:id="3640" w:name="_Toc233339935"/>
      <w:bookmarkStart w:id="3641" w:name="_Toc233340730"/>
      <w:bookmarkStart w:id="3642" w:name="_Toc233341675"/>
      <w:bookmarkStart w:id="3643" w:name="_Toc233339157"/>
      <w:bookmarkStart w:id="3644" w:name="_Toc233339936"/>
      <w:bookmarkStart w:id="3645" w:name="_Toc233340731"/>
      <w:bookmarkStart w:id="3646" w:name="_Toc233341676"/>
      <w:bookmarkStart w:id="3647" w:name="_Toc233339158"/>
      <w:bookmarkStart w:id="3648" w:name="_Toc233339937"/>
      <w:bookmarkStart w:id="3649" w:name="_Toc233340732"/>
      <w:bookmarkStart w:id="3650" w:name="_Toc233341677"/>
      <w:bookmarkStart w:id="3651" w:name="_Toc233339159"/>
      <w:bookmarkStart w:id="3652" w:name="_Toc233339938"/>
      <w:bookmarkStart w:id="3653" w:name="_Toc233340733"/>
      <w:bookmarkStart w:id="3654" w:name="_Toc233341678"/>
      <w:bookmarkStart w:id="3655" w:name="_Toc233339160"/>
      <w:bookmarkStart w:id="3656" w:name="_Toc233339939"/>
      <w:bookmarkStart w:id="3657" w:name="_Toc233340734"/>
      <w:bookmarkStart w:id="3658" w:name="_Toc233341679"/>
      <w:bookmarkStart w:id="3659" w:name="_Toc233339161"/>
      <w:bookmarkStart w:id="3660" w:name="_Toc233339940"/>
      <w:bookmarkStart w:id="3661" w:name="_Toc233340735"/>
      <w:bookmarkStart w:id="3662" w:name="_Toc233341680"/>
      <w:bookmarkStart w:id="3663" w:name="_Toc233339162"/>
      <w:bookmarkStart w:id="3664" w:name="_Toc233339941"/>
      <w:bookmarkStart w:id="3665" w:name="_Toc233340736"/>
      <w:bookmarkStart w:id="3666" w:name="_Toc233341681"/>
      <w:bookmarkStart w:id="3667" w:name="_Toc233339163"/>
      <w:bookmarkStart w:id="3668" w:name="_Toc233339942"/>
      <w:bookmarkStart w:id="3669" w:name="_Toc233340737"/>
      <w:bookmarkStart w:id="3670" w:name="_Toc233341682"/>
      <w:bookmarkStart w:id="3671" w:name="_Toc233339164"/>
      <w:bookmarkStart w:id="3672" w:name="_Toc233339943"/>
      <w:bookmarkStart w:id="3673" w:name="_Toc233340738"/>
      <w:bookmarkStart w:id="3674" w:name="_Toc233341683"/>
      <w:bookmarkStart w:id="3675" w:name="_Toc233339165"/>
      <w:bookmarkStart w:id="3676" w:name="_Toc233339944"/>
      <w:bookmarkStart w:id="3677" w:name="_Toc233340739"/>
      <w:bookmarkStart w:id="3678" w:name="_Toc233341684"/>
      <w:bookmarkStart w:id="3679" w:name="_Toc233339166"/>
      <w:bookmarkStart w:id="3680" w:name="_Toc233339945"/>
      <w:bookmarkStart w:id="3681" w:name="_Toc233340740"/>
      <w:bookmarkStart w:id="3682" w:name="_Toc233341685"/>
      <w:bookmarkStart w:id="3683" w:name="_Toc233339167"/>
      <w:bookmarkStart w:id="3684" w:name="_Toc233339946"/>
      <w:bookmarkStart w:id="3685" w:name="_Toc233340741"/>
      <w:bookmarkStart w:id="3686" w:name="_Toc233341686"/>
      <w:bookmarkStart w:id="3687" w:name="_Toc233339168"/>
      <w:bookmarkStart w:id="3688" w:name="_Toc233339947"/>
      <w:bookmarkStart w:id="3689" w:name="_Toc233340742"/>
      <w:bookmarkStart w:id="3690" w:name="_Toc233341687"/>
      <w:bookmarkStart w:id="3691" w:name="_Toc233339169"/>
      <w:bookmarkStart w:id="3692" w:name="_Toc233339948"/>
      <w:bookmarkStart w:id="3693" w:name="_Toc233340743"/>
      <w:bookmarkStart w:id="3694" w:name="_Toc233341688"/>
      <w:bookmarkStart w:id="3695" w:name="_Toc233339170"/>
      <w:bookmarkStart w:id="3696" w:name="_Toc233339949"/>
      <w:bookmarkStart w:id="3697" w:name="_Toc233340744"/>
      <w:bookmarkStart w:id="3698" w:name="_Toc233341689"/>
      <w:bookmarkStart w:id="3699" w:name="_Toc233339171"/>
      <w:bookmarkStart w:id="3700" w:name="_Toc233339950"/>
      <w:bookmarkStart w:id="3701" w:name="_Toc233340745"/>
      <w:bookmarkStart w:id="3702" w:name="_Toc233341690"/>
      <w:bookmarkStart w:id="3703" w:name="_Toc233339172"/>
      <w:bookmarkStart w:id="3704" w:name="_Toc233339951"/>
      <w:bookmarkStart w:id="3705" w:name="_Toc233340746"/>
      <w:bookmarkStart w:id="3706" w:name="_Toc233341691"/>
      <w:bookmarkStart w:id="3707" w:name="_Toc233339173"/>
      <w:bookmarkStart w:id="3708" w:name="_Toc233339952"/>
      <w:bookmarkStart w:id="3709" w:name="_Toc233340747"/>
      <w:bookmarkStart w:id="3710" w:name="_Toc233341692"/>
      <w:bookmarkStart w:id="3711" w:name="_Toc233339174"/>
      <w:bookmarkStart w:id="3712" w:name="_Toc233339953"/>
      <w:bookmarkStart w:id="3713" w:name="_Toc233340748"/>
      <w:bookmarkStart w:id="3714" w:name="_Toc233341693"/>
      <w:bookmarkStart w:id="3715" w:name="_Toc233339175"/>
      <w:bookmarkStart w:id="3716" w:name="_Toc233339954"/>
      <w:bookmarkStart w:id="3717" w:name="_Toc233340749"/>
      <w:bookmarkStart w:id="3718" w:name="_Toc233341694"/>
      <w:bookmarkStart w:id="3719" w:name="_Toc233339176"/>
      <w:bookmarkStart w:id="3720" w:name="_Toc233339955"/>
      <w:bookmarkStart w:id="3721" w:name="_Toc233340750"/>
      <w:bookmarkStart w:id="3722" w:name="_Toc233341695"/>
      <w:bookmarkStart w:id="3723" w:name="_Toc233339177"/>
      <w:bookmarkStart w:id="3724" w:name="_Toc233339956"/>
      <w:bookmarkStart w:id="3725" w:name="_Toc233340751"/>
      <w:bookmarkStart w:id="3726" w:name="_Toc233341696"/>
      <w:bookmarkStart w:id="3727" w:name="_Toc233339178"/>
      <w:bookmarkStart w:id="3728" w:name="_Toc233339957"/>
      <w:bookmarkStart w:id="3729" w:name="_Toc233340752"/>
      <w:bookmarkStart w:id="3730" w:name="_Toc233341697"/>
      <w:bookmarkStart w:id="3731" w:name="_Toc233339179"/>
      <w:bookmarkStart w:id="3732" w:name="_Toc233339958"/>
      <w:bookmarkStart w:id="3733" w:name="_Toc233340753"/>
      <w:bookmarkStart w:id="3734" w:name="_Toc233341698"/>
      <w:bookmarkStart w:id="3735" w:name="_Toc233339180"/>
      <w:bookmarkStart w:id="3736" w:name="_Toc233339959"/>
      <w:bookmarkStart w:id="3737" w:name="_Toc233340754"/>
      <w:bookmarkStart w:id="3738" w:name="_Toc233341699"/>
      <w:bookmarkStart w:id="3739" w:name="_Toc233339181"/>
      <w:bookmarkStart w:id="3740" w:name="_Toc233339960"/>
      <w:bookmarkStart w:id="3741" w:name="_Toc233340755"/>
      <w:bookmarkStart w:id="3742" w:name="_Toc233341700"/>
      <w:bookmarkStart w:id="3743" w:name="_Toc207705958"/>
      <w:bookmarkStart w:id="3744" w:name="_Toc257733650"/>
      <w:bookmarkStart w:id="3745" w:name="_Toc270597546"/>
      <w:bookmarkStart w:id="3746" w:name="_Toc439782410"/>
      <w:bookmarkStart w:id="3747" w:name="ClassTypeDefinitions"/>
      <w:bookmarkEnd w:id="2377"/>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r w:rsidRPr="00497D56">
        <w:lastRenderedPageBreak/>
        <w:t>Class Type</w:t>
      </w:r>
      <w:r w:rsidR="00170AAB">
        <w:t xml:space="preserve"> Definition</w:t>
      </w:r>
      <w:r w:rsidRPr="00497D56">
        <w:t>s</w:t>
      </w:r>
      <w:bookmarkEnd w:id="3743"/>
      <w:bookmarkEnd w:id="3744"/>
      <w:bookmarkEnd w:id="3745"/>
      <w:bookmarkEnd w:id="3746"/>
    </w:p>
    <w:bookmarkEnd w:id="3747"/>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Pr="00404279">
        <w:t>) is used to determine the kind of the type.</w:t>
      </w:r>
    </w:p>
    <w:p w:rsidR="00A554A4" w:rsidRPr="00110BB5" w:rsidRDefault="00A554A4" w:rsidP="00A554A4">
      <w:bookmarkStart w:id="3748"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9" w:name="_Toc270597547"/>
      <w:bookmarkStart w:id="3750" w:name="_Toc439782411"/>
      <w:r w:rsidRPr="00391D69">
        <w:t>Primary Constructors in Classes</w:t>
      </w:r>
      <w:bookmarkEnd w:id="3748"/>
      <w:bookmarkEnd w:id="3749"/>
      <w:bookmarkEnd w:id="3750"/>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1" w:name="_Toc198193557"/>
      <w:bookmarkStart w:id="3752" w:name="_Toc198194099"/>
      <w:bookmarkStart w:id="3753" w:name="_Toc198193558"/>
      <w:bookmarkStart w:id="3754" w:name="_Toc198194100"/>
      <w:bookmarkStart w:id="3755" w:name="_Toc198193559"/>
      <w:bookmarkStart w:id="3756" w:name="_Toc198194101"/>
      <w:bookmarkEnd w:id="3751"/>
      <w:bookmarkEnd w:id="3752"/>
      <w:bookmarkEnd w:id="3753"/>
      <w:bookmarkEnd w:id="3754"/>
      <w:bookmarkEnd w:id="3755"/>
      <w:bookmarkEnd w:id="3756"/>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lastRenderedPageBreak/>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7" w:name="_Toc207705959"/>
      <w:bookmarkStart w:id="3758" w:name="AccessingBaseClasses"/>
      <w:r w:rsidRPr="006B52C5">
        <w:t>Object References in Primary Constructors</w:t>
      </w:r>
      <w:bookmarkEnd w:id="3757"/>
      <w:bookmarkEnd w:id="3758"/>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9" w:name="_Toc207705960"/>
      <w:r w:rsidRPr="006B52C5">
        <w:t xml:space="preserve"> Declarations in </w:t>
      </w:r>
      <w:bookmarkEnd w:id="3759"/>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lastRenderedPageBreak/>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60" w:name="_Toc207705961"/>
      <w:bookmarkStart w:id="3761" w:name="_Toc257733652"/>
      <w:bookmarkStart w:id="3762" w:name="_Toc270597548"/>
      <w:bookmarkStart w:id="3763"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60"/>
      <w:r w:rsidR="006B52C5" w:rsidRPr="006B52C5">
        <w:t>Primary Constructors</w:t>
      </w:r>
      <w:bookmarkEnd w:id="3761"/>
      <w:bookmarkEnd w:id="3762"/>
      <w:r w:rsidR="006B52C5" w:rsidRPr="006B52C5">
        <w:t xml:space="preserve"> </w:t>
      </w:r>
    </w:p>
    <w:bookmarkEnd w:id="3763"/>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lastRenderedPageBreak/>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4" w:name="_Toc207705962"/>
      <w:r w:rsidRPr="006B52C5">
        <w:t xml:space="preserve">Static </w:t>
      </w:r>
      <w:r w:rsidR="004D5C53">
        <w:t xml:space="preserve">Function and Value </w:t>
      </w:r>
      <w:r w:rsidR="00915E28">
        <w:t xml:space="preserve">Definitions </w:t>
      </w:r>
      <w:r w:rsidRPr="006B52C5">
        <w:t xml:space="preserve">in </w:t>
      </w:r>
      <w:bookmarkEnd w:id="3764"/>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DF0637">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lastRenderedPageBreak/>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5" w:name="_Toc207705963"/>
      <w:bookmarkStart w:id="3766" w:name="_Toc257733653"/>
      <w:bookmarkStart w:id="3767"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8" w:name="_Toc439782412"/>
      <w:r w:rsidRPr="00404279">
        <w:t>Members in Classes</w:t>
      </w:r>
      <w:bookmarkEnd w:id="3765"/>
      <w:bookmarkEnd w:id="3766"/>
      <w:bookmarkEnd w:id="3767"/>
      <w:bookmarkEnd w:id="3768"/>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p>
    <w:p w:rsidR="00441EA5" w:rsidRPr="00E42689" w:rsidRDefault="006B52C5" w:rsidP="006230F9">
      <w:pPr>
        <w:pStyle w:val="Heading3"/>
      </w:pPr>
      <w:bookmarkStart w:id="3769" w:name="_Toc207705964"/>
      <w:bookmarkStart w:id="3770" w:name="_Toc257733654"/>
      <w:bookmarkStart w:id="3771" w:name="_Toc270597550"/>
      <w:bookmarkStart w:id="3772" w:name="_Toc439782413"/>
      <w:bookmarkStart w:id="3773" w:name="ExplicitObjectConstructors"/>
      <w:r w:rsidRPr="00E42689">
        <w:t>Additional Object Constructors</w:t>
      </w:r>
      <w:bookmarkEnd w:id="3769"/>
      <w:r w:rsidRPr="00E42689">
        <w:t xml:space="preserve"> in Classes</w:t>
      </w:r>
      <w:bookmarkEnd w:id="3770"/>
      <w:bookmarkEnd w:id="3771"/>
      <w:bookmarkEnd w:id="3772"/>
      <w:r w:rsidRPr="00E42689">
        <w:t xml:space="preserve"> </w:t>
      </w:r>
    </w:p>
    <w:bookmarkEnd w:id="3773"/>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lastRenderedPageBreak/>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lastRenderedPageBreak/>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4" w:name="_Toc257733655"/>
      <w:bookmarkStart w:id="3775" w:name="_Toc270597551"/>
      <w:bookmarkStart w:id="3776" w:name="_Toc439782414"/>
      <w:r w:rsidRPr="00404279">
        <w:t>Additional Fields in Classes</w:t>
      </w:r>
      <w:bookmarkEnd w:id="3774"/>
      <w:bookmarkEnd w:id="3775"/>
      <w:bookmarkEnd w:id="3776"/>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DF0637">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w:t>
      </w:r>
      <w:r w:rsidR="006B52C5" w:rsidRPr="006B52C5">
        <w:lastRenderedPageBreak/>
        <w:t xml:space="preserve">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DF0637">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7" w:name="_Toc285724637"/>
      <w:bookmarkStart w:id="3778" w:name="_Toc285724638"/>
      <w:bookmarkStart w:id="3779" w:name="_Toc285724639"/>
      <w:bookmarkStart w:id="3780" w:name="_Toc285724640"/>
      <w:bookmarkStart w:id="3781" w:name="_Toc285724641"/>
      <w:bookmarkStart w:id="3782" w:name="_Toc285724642"/>
      <w:bookmarkStart w:id="3783" w:name="_Toc285724643"/>
      <w:bookmarkStart w:id="3784" w:name="_Toc285724644"/>
      <w:bookmarkStart w:id="3785" w:name="_Toc285724645"/>
      <w:bookmarkStart w:id="3786" w:name="_Toc285724646"/>
      <w:bookmarkStart w:id="3787" w:name="_Toc285724647"/>
      <w:bookmarkStart w:id="3788" w:name="_Toc269634584"/>
      <w:bookmarkStart w:id="3789" w:name="InterfaceTypes"/>
      <w:bookmarkStart w:id="3790" w:name="_Toc207705966"/>
      <w:bookmarkStart w:id="3791" w:name="_Toc257733656"/>
      <w:bookmarkStart w:id="3792" w:name="_Toc270597552"/>
      <w:bookmarkStart w:id="3793" w:name="_Toc439782415"/>
      <w:bookmarkEnd w:id="3777"/>
      <w:bookmarkEnd w:id="3778"/>
      <w:bookmarkEnd w:id="3779"/>
      <w:bookmarkEnd w:id="3780"/>
      <w:bookmarkEnd w:id="3781"/>
      <w:bookmarkEnd w:id="3782"/>
      <w:bookmarkEnd w:id="3783"/>
      <w:bookmarkEnd w:id="3784"/>
      <w:bookmarkEnd w:id="3785"/>
      <w:bookmarkEnd w:id="3786"/>
      <w:bookmarkEnd w:id="3787"/>
      <w:bookmarkEnd w:id="3788"/>
      <w:r w:rsidRPr="00404279">
        <w:t>Interface Type</w:t>
      </w:r>
      <w:r w:rsidR="00170AAB">
        <w:t xml:space="preserve"> Definition</w:t>
      </w:r>
      <w:r w:rsidRPr="00404279">
        <w:t>s</w:t>
      </w:r>
      <w:bookmarkEnd w:id="3789"/>
      <w:bookmarkEnd w:id="3790"/>
      <w:bookmarkEnd w:id="3791"/>
      <w:bookmarkEnd w:id="3792"/>
      <w:bookmarkEnd w:id="3793"/>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DF0637">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lastRenderedPageBreak/>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4" w:name="_Toc233339192"/>
      <w:bookmarkStart w:id="3795" w:name="_Toc233339971"/>
      <w:bookmarkStart w:id="3796" w:name="_Toc233340766"/>
      <w:bookmarkStart w:id="3797" w:name="_Toc233341711"/>
      <w:bookmarkStart w:id="3798" w:name="_Toc207705967"/>
      <w:bookmarkStart w:id="3799" w:name="_Toc257733657"/>
      <w:bookmarkStart w:id="3800" w:name="_Toc270597553"/>
      <w:bookmarkStart w:id="3801" w:name="_Toc439782416"/>
      <w:bookmarkStart w:id="3802" w:name="StructDefinitiiosn"/>
      <w:bookmarkStart w:id="3803" w:name="StructDefinitiions"/>
      <w:bookmarkEnd w:id="3794"/>
      <w:bookmarkEnd w:id="3795"/>
      <w:bookmarkEnd w:id="3796"/>
      <w:bookmarkEnd w:id="3797"/>
      <w:r w:rsidRPr="00404279">
        <w:t>Struct Type</w:t>
      </w:r>
      <w:r w:rsidR="00170AAB">
        <w:t xml:space="preserve"> Definition</w:t>
      </w:r>
      <w:r w:rsidRPr="00404279">
        <w:t>s</w:t>
      </w:r>
      <w:bookmarkEnd w:id="3798"/>
      <w:bookmarkEnd w:id="3799"/>
      <w:bookmarkEnd w:id="3800"/>
      <w:bookmarkEnd w:id="3801"/>
    </w:p>
    <w:bookmarkEnd w:id="3802"/>
    <w:bookmarkEnd w:id="3803"/>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DF0637">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DF0637">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lastRenderedPageBreak/>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lastRenderedPageBreak/>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4" w:name="_Toc234041123"/>
      <w:bookmarkStart w:id="3805" w:name="_Toc234048997"/>
      <w:bookmarkStart w:id="3806" w:name="_Toc234049571"/>
      <w:bookmarkStart w:id="3807" w:name="_Toc234054342"/>
      <w:bookmarkStart w:id="3808" w:name="_Toc234055469"/>
      <w:bookmarkStart w:id="3809" w:name="_Toc198193570"/>
      <w:bookmarkStart w:id="3810" w:name="_Toc198194112"/>
      <w:bookmarkStart w:id="3811" w:name="_Toc198193571"/>
      <w:bookmarkStart w:id="3812" w:name="_Toc198194113"/>
      <w:bookmarkStart w:id="3813" w:name="_Toc207705968"/>
      <w:bookmarkStart w:id="3814" w:name="_Toc257733658"/>
      <w:bookmarkStart w:id="3815" w:name="_Toc270597554"/>
      <w:bookmarkStart w:id="3816" w:name="_Toc439782417"/>
      <w:bookmarkStart w:id="3817" w:name="Enums"/>
      <w:bookmarkEnd w:id="3804"/>
      <w:bookmarkEnd w:id="3805"/>
      <w:bookmarkEnd w:id="3806"/>
      <w:bookmarkEnd w:id="3807"/>
      <w:bookmarkEnd w:id="3808"/>
      <w:bookmarkEnd w:id="3809"/>
      <w:bookmarkEnd w:id="3810"/>
      <w:bookmarkEnd w:id="3811"/>
      <w:bookmarkEnd w:id="3812"/>
      <w:r w:rsidRPr="00404279">
        <w:t>Enum Type</w:t>
      </w:r>
      <w:bookmarkEnd w:id="3813"/>
      <w:bookmarkEnd w:id="3814"/>
      <w:r w:rsidR="00170AAB">
        <w:t xml:space="preserve"> Definitions</w:t>
      </w:r>
      <w:bookmarkEnd w:id="3815"/>
      <w:bookmarkEnd w:id="3816"/>
    </w:p>
    <w:bookmarkEnd w:id="3817"/>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lastRenderedPageBreak/>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8" w:name="_Toc244952030"/>
      <w:bookmarkStart w:id="3819" w:name="_Toc207705971"/>
      <w:bookmarkStart w:id="3820" w:name="_Toc257733659"/>
      <w:bookmarkStart w:id="3821" w:name="_Toc270597555"/>
      <w:bookmarkStart w:id="3822" w:name="_Toc439782418"/>
      <w:bookmarkStart w:id="3823" w:name="DelegateTypeDefinitions"/>
      <w:bookmarkEnd w:id="3818"/>
      <w:r w:rsidRPr="00404279">
        <w:t>Delegate Type</w:t>
      </w:r>
      <w:r w:rsidR="00170AAB">
        <w:t xml:space="preserve"> Definition</w:t>
      </w:r>
      <w:r w:rsidRPr="00404279">
        <w:t>s</w:t>
      </w:r>
      <w:bookmarkEnd w:id="3819"/>
      <w:bookmarkEnd w:id="3820"/>
      <w:bookmarkEnd w:id="3821"/>
      <w:bookmarkEnd w:id="3822"/>
    </w:p>
    <w:bookmarkEnd w:id="3823"/>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4" w:name="_Toc257733660"/>
      <w:bookmarkStart w:id="3825" w:name="_Toc270597556"/>
      <w:bookmarkStart w:id="3826" w:name="_Toc439782419"/>
      <w:bookmarkStart w:id="3827" w:name="ExceptionTypeDefinitions"/>
      <w:bookmarkStart w:id="3828" w:name="ExceptionDefinitions"/>
      <w:r w:rsidRPr="00404279">
        <w:t>Exception Definitions</w:t>
      </w:r>
      <w:bookmarkEnd w:id="3824"/>
      <w:bookmarkEnd w:id="3825"/>
      <w:bookmarkEnd w:id="3826"/>
    </w:p>
    <w:bookmarkEnd w:id="3827"/>
    <w:bookmarkEnd w:id="3828"/>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lastRenderedPageBreak/>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9" w:name="_Toc233339197"/>
      <w:bookmarkStart w:id="3830" w:name="_Toc233339976"/>
      <w:bookmarkStart w:id="3831" w:name="_Toc233340771"/>
      <w:bookmarkStart w:id="3832" w:name="_Toc233341716"/>
      <w:bookmarkStart w:id="3833" w:name="_Toc207705972"/>
      <w:bookmarkStart w:id="3834" w:name="_Toc257733661"/>
      <w:bookmarkStart w:id="3835" w:name="_Toc270597557"/>
      <w:bookmarkStart w:id="3836" w:name="_Toc439782420"/>
      <w:bookmarkStart w:id="3837" w:name="TypeExtensionDefinitions"/>
      <w:bookmarkEnd w:id="3829"/>
      <w:bookmarkEnd w:id="3830"/>
      <w:bookmarkEnd w:id="3831"/>
      <w:bookmarkEnd w:id="3832"/>
      <w:r w:rsidRPr="00404279">
        <w:t>Type Extensions</w:t>
      </w:r>
      <w:bookmarkEnd w:id="3833"/>
      <w:bookmarkEnd w:id="3834"/>
      <w:bookmarkEnd w:id="3835"/>
      <w:bookmarkEnd w:id="3836"/>
    </w:p>
    <w:bookmarkEnd w:id="3837"/>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lastRenderedPageBreak/>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lastRenderedPageBreak/>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8" w:name="_Toc257733662"/>
      <w:bookmarkStart w:id="3839" w:name="_Toc270597558"/>
      <w:bookmarkStart w:id="3840" w:name="_Toc439782421"/>
      <w:r>
        <w:t xml:space="preserve">Imported </w:t>
      </w:r>
      <w:r w:rsidR="00F65E1D">
        <w:t>CLI</w:t>
      </w:r>
      <w:r w:rsidR="00783226">
        <w:t xml:space="preserve"> </w:t>
      </w:r>
      <w:r>
        <w:t>C# Extensions Members</w:t>
      </w:r>
      <w:bookmarkEnd w:id="3838"/>
      <w:bookmarkEnd w:id="3839"/>
      <w:bookmarkEnd w:id="3840"/>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lastRenderedPageBreak/>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1" w:name="_Toc257733663"/>
      <w:bookmarkStart w:id="3842" w:name="_Toc270597559"/>
      <w:bookmarkStart w:id="3843" w:name="_Toc439782422"/>
      <w:bookmarkStart w:id="3844" w:name="Members"/>
      <w:r w:rsidRPr="00497D56">
        <w:t>Members</w:t>
      </w:r>
      <w:bookmarkEnd w:id="3841"/>
      <w:bookmarkEnd w:id="3842"/>
      <w:bookmarkEnd w:id="3843"/>
    </w:p>
    <w:bookmarkEnd w:id="3844"/>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lastRenderedPageBreak/>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DF0637">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5" w:name="_Toc257733664"/>
      <w:bookmarkStart w:id="3846" w:name="_Toc270597560"/>
      <w:bookmarkStart w:id="3847" w:name="_Toc439782423"/>
      <w:r w:rsidRPr="00404279">
        <w:t>Property Members</w:t>
      </w:r>
      <w:bookmarkEnd w:id="3845"/>
      <w:bookmarkEnd w:id="3846"/>
      <w:bookmarkEnd w:id="3847"/>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lastRenderedPageBreak/>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8" w:name="_Toc439782424"/>
      <w:bookmarkStart w:id="3849" w:name="_Toc257733665"/>
      <w:bookmarkStart w:id="3850" w:name="_Toc270597561"/>
      <w:r>
        <w:t>Auto-implemented Properties</w:t>
      </w:r>
      <w:bookmarkEnd w:id="3848"/>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lastRenderedPageBreak/>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1" w:name="_Toc439782425"/>
      <w:r w:rsidRPr="00404279">
        <w:t>Method Members</w:t>
      </w:r>
      <w:bookmarkEnd w:id="3849"/>
      <w:bookmarkEnd w:id="3850"/>
      <w:bookmarkEnd w:id="3851"/>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lastRenderedPageBreak/>
        <w:t>Arity analysis (§</w:t>
      </w:r>
      <w:r w:rsidR="00693CC1" w:rsidRPr="00E42689">
        <w:fldChar w:fldCharType="begin"/>
      </w:r>
      <w:r w:rsidRPr="006B52C5">
        <w:instrText xml:space="preserve"> REF ArityAnalysis \r \h </w:instrText>
      </w:r>
      <w:r w:rsidR="00693CC1" w:rsidRPr="00E42689">
        <w:fldChar w:fldCharType="separate"/>
      </w:r>
      <w:r w:rsidR="00DF0637">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2" w:name="_Toc257733666"/>
      <w:bookmarkStart w:id="3853" w:name="_Toc270597562"/>
      <w:bookmarkStart w:id="3854" w:name="_Toc439782426"/>
      <w:r w:rsidRPr="00404279">
        <w:t>Curried Method Members</w:t>
      </w:r>
      <w:bookmarkEnd w:id="3852"/>
      <w:bookmarkEnd w:id="3853"/>
      <w:bookmarkEnd w:id="3854"/>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DF0637">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DF0637">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5" w:name="_Toc234041132"/>
      <w:bookmarkStart w:id="3856" w:name="_Toc234049006"/>
      <w:bookmarkStart w:id="3857" w:name="_Toc234049580"/>
      <w:bookmarkStart w:id="3858" w:name="_Toc234054351"/>
      <w:bookmarkStart w:id="3859" w:name="_Toc234055478"/>
      <w:bookmarkStart w:id="3860" w:name="_Toc234041133"/>
      <w:bookmarkStart w:id="3861" w:name="_Toc234049007"/>
      <w:bookmarkStart w:id="3862" w:name="_Toc234049581"/>
      <w:bookmarkStart w:id="3863" w:name="_Toc234054352"/>
      <w:bookmarkStart w:id="3864" w:name="_Toc234055479"/>
      <w:bookmarkStart w:id="3865" w:name="_Toc234041134"/>
      <w:bookmarkStart w:id="3866" w:name="_Toc234049008"/>
      <w:bookmarkStart w:id="3867" w:name="_Toc234049582"/>
      <w:bookmarkStart w:id="3868" w:name="_Toc234054353"/>
      <w:bookmarkStart w:id="3869" w:name="_Toc234055480"/>
      <w:bookmarkStart w:id="3870" w:name="_Toc234041135"/>
      <w:bookmarkStart w:id="3871" w:name="_Toc234049009"/>
      <w:bookmarkStart w:id="3872" w:name="_Toc234049583"/>
      <w:bookmarkStart w:id="3873" w:name="_Toc234054354"/>
      <w:bookmarkStart w:id="3874" w:name="_Toc234055481"/>
      <w:bookmarkStart w:id="3875" w:name="NamedArguments"/>
      <w:bookmarkStart w:id="3876" w:name="_Toc257733667"/>
      <w:bookmarkStart w:id="3877" w:name="_Toc270597563"/>
      <w:bookmarkStart w:id="3878" w:name="_Toc439782427"/>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r w:rsidRPr="00404279">
        <w:t>Named Arguments to Method Members</w:t>
      </w:r>
      <w:bookmarkEnd w:id="3875"/>
      <w:bookmarkEnd w:id="3876"/>
      <w:bookmarkEnd w:id="3877"/>
      <w:bookmarkEnd w:id="3878"/>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lastRenderedPageBreak/>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9" w:name="_Toc257733668"/>
      <w:bookmarkStart w:id="3880" w:name="_Toc270597564"/>
      <w:bookmarkStart w:id="3881" w:name="_Toc439782428"/>
      <w:bookmarkStart w:id="3882" w:name="OptionalArguments"/>
      <w:r w:rsidRPr="00404279">
        <w:t>Optional Arguments to Method Members</w:t>
      </w:r>
      <w:bookmarkEnd w:id="3879"/>
      <w:bookmarkEnd w:id="3880"/>
      <w:bookmarkEnd w:id="3881"/>
    </w:p>
    <w:bookmarkEnd w:id="3882"/>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w:t>
      </w:r>
      <w:r w:rsidRPr="00E42689">
        <w:lastRenderedPageBreak/>
        <w:t>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lastRenderedPageBreak/>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DF0637">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3" w:name="_Toc257733669"/>
      <w:bookmarkStart w:id="3884" w:name="_Toc270597565"/>
      <w:bookmarkStart w:id="3885" w:name="_Toc439782429"/>
      <w:bookmarkStart w:id="3886" w:name="TypeDirectedConversionExamples"/>
      <w:r w:rsidRPr="00404279">
        <w:t>Type-directed C</w:t>
      </w:r>
      <w:r w:rsidR="000D7F74" w:rsidRPr="00404279">
        <w:t xml:space="preserve">onversions at </w:t>
      </w:r>
      <w:r w:rsidR="008921FA" w:rsidRPr="00404279">
        <w:t>Member I</w:t>
      </w:r>
      <w:r w:rsidR="000D7F74" w:rsidRPr="00404279">
        <w:t>nvocations</w:t>
      </w:r>
      <w:bookmarkEnd w:id="3883"/>
      <w:bookmarkEnd w:id="3884"/>
      <w:bookmarkEnd w:id="3885"/>
    </w:p>
    <w:bookmarkEnd w:id="3886"/>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E17A4E" w:rsidRDefault="00E17A4E" w:rsidP="00E17A4E">
      <w:pPr>
        <w:pStyle w:val="Heading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lastRenderedPageBreak/>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Heading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lastRenderedPageBreak/>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Heading4"/>
      </w:pPr>
      <w:bookmarkStart w:id="3887" w:name="_Toc257733670"/>
      <w:bookmarkStart w:id="3888" w:name="_Toc270597566"/>
      <w:bookmarkStart w:id="3889"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lastRenderedPageBreak/>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BodyText"/>
      </w:pPr>
    </w:p>
    <w:p w:rsidR="002D3DDB" w:rsidRDefault="002D3DDB" w:rsidP="002D3DDB">
      <w:pPr>
        <w:pStyle w:val="Heading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Heading3"/>
      </w:pPr>
      <w:r w:rsidRPr="00404279">
        <w:t xml:space="preserve">Overloading of </w:t>
      </w:r>
      <w:r w:rsidR="00D55D80">
        <w:t>Methods</w:t>
      </w:r>
      <w:bookmarkEnd w:id="3887"/>
      <w:bookmarkEnd w:id="3888"/>
      <w:bookmarkEnd w:id="3889"/>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lastRenderedPageBreak/>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90" w:name="_Toc257733671"/>
      <w:bookmarkStart w:id="3891" w:name="_Toc270597567"/>
      <w:bookmarkStart w:id="3892" w:name="_Toc439782431"/>
      <w:r w:rsidRPr="00404279">
        <w:t>Naming Restrictions for Members</w:t>
      </w:r>
      <w:bookmarkEnd w:id="3890"/>
      <w:bookmarkEnd w:id="3891"/>
      <w:bookmarkEnd w:id="3892"/>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3" w:name="_Toc257733672"/>
      <w:bookmarkStart w:id="3894" w:name="_Toc270597568"/>
      <w:bookmarkStart w:id="3895" w:name="_Ref277855921"/>
      <w:bookmarkStart w:id="3896" w:name="_Toc439782432"/>
      <w:bookmarkStart w:id="3897" w:name="Events"/>
      <w:r w:rsidRPr="00404279">
        <w:t>Members Represented as Events</w:t>
      </w:r>
      <w:bookmarkEnd w:id="3893"/>
      <w:bookmarkEnd w:id="3894"/>
      <w:bookmarkEnd w:id="3895"/>
      <w:bookmarkEnd w:id="3896"/>
    </w:p>
    <w:bookmarkEnd w:id="3897"/>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lastRenderedPageBreak/>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8" w:name="_Toc257733673"/>
      <w:bookmarkStart w:id="3899" w:name="_Toc270597569"/>
      <w:bookmarkStart w:id="3900" w:name="_Toc439782433"/>
      <w:r w:rsidRPr="00404279">
        <w:t>Members Represented as Static Members</w:t>
      </w:r>
      <w:bookmarkEnd w:id="3898"/>
      <w:bookmarkEnd w:id="3899"/>
      <w:bookmarkEnd w:id="3900"/>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lastRenderedPageBreak/>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1" w:name="_Toc234041142"/>
      <w:bookmarkStart w:id="3902" w:name="_Toc234049016"/>
      <w:bookmarkStart w:id="3903" w:name="_Toc234049590"/>
      <w:bookmarkStart w:id="3904" w:name="_Toc234054361"/>
      <w:bookmarkStart w:id="3905" w:name="_Toc234055488"/>
      <w:bookmarkStart w:id="3906" w:name="_Toc257733674"/>
      <w:bookmarkStart w:id="3907" w:name="_Toc270597570"/>
      <w:bookmarkStart w:id="3908" w:name="_Toc439782434"/>
      <w:bookmarkStart w:id="3909" w:name="AbstractMembers"/>
      <w:bookmarkEnd w:id="3901"/>
      <w:bookmarkEnd w:id="3902"/>
      <w:bookmarkEnd w:id="3903"/>
      <w:bookmarkEnd w:id="3904"/>
      <w:bookmarkEnd w:id="3905"/>
      <w:r w:rsidRPr="00404279">
        <w:t>Abstract Members and Interface Implementations</w:t>
      </w:r>
      <w:bookmarkEnd w:id="3906"/>
      <w:bookmarkEnd w:id="3907"/>
      <w:bookmarkEnd w:id="3908"/>
      <w:r w:rsidRPr="00404279">
        <w:t xml:space="preserve"> </w:t>
      </w:r>
    </w:p>
    <w:p w:rsidR="00E65B90" w:rsidRPr="00642A76" w:rsidRDefault="00E65B90" w:rsidP="00E65B90">
      <w:bookmarkStart w:id="3910" w:name="_Toc257733675"/>
      <w:bookmarkEnd w:id="3909"/>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1" w:name="_Toc270597571"/>
      <w:bookmarkStart w:id="3912" w:name="_Toc439782435"/>
      <w:r w:rsidRPr="00404279">
        <w:t>Abstract Members</w:t>
      </w:r>
      <w:bookmarkEnd w:id="3910"/>
      <w:bookmarkEnd w:id="3911"/>
      <w:bookmarkEnd w:id="3912"/>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lastRenderedPageBreak/>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3" w:name="_Toc257733676"/>
      <w:bookmarkStart w:id="3914" w:name="_Toc270597572"/>
      <w:bookmarkStart w:id="3915" w:name="_Toc439782436"/>
      <w:r w:rsidRPr="00404279">
        <w:t xml:space="preserve">Members </w:t>
      </w:r>
      <w:r w:rsidR="00441487">
        <w:t xml:space="preserve">that </w:t>
      </w:r>
      <w:r w:rsidRPr="00404279">
        <w:t>Implement Abstract Members</w:t>
      </w:r>
      <w:bookmarkEnd w:id="3913"/>
      <w:bookmarkEnd w:id="3914"/>
      <w:bookmarkEnd w:id="3915"/>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lastRenderedPageBreak/>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lastRenderedPageBreak/>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DF0637">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lastRenderedPageBreak/>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DF0637">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6" w:name="_Toc257733677"/>
      <w:bookmarkStart w:id="3917" w:name="_Toc270597573"/>
      <w:bookmarkStart w:id="3918" w:name="_Toc439782437"/>
      <w:r w:rsidRPr="00404279">
        <w:t>Interface Implementations</w:t>
      </w:r>
      <w:bookmarkEnd w:id="3916"/>
      <w:bookmarkEnd w:id="3917"/>
      <w:bookmarkEnd w:id="3918"/>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lastRenderedPageBreak/>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9" w:name="_Toc234054366"/>
      <w:bookmarkStart w:id="3920" w:name="_Toc234055493"/>
      <w:bookmarkStart w:id="3921" w:name="_Toc234038691"/>
      <w:bookmarkStart w:id="3922" w:name="_Toc234041147"/>
      <w:bookmarkStart w:id="3923" w:name="_Toc234049021"/>
      <w:bookmarkStart w:id="3924" w:name="_Toc234049595"/>
      <w:bookmarkStart w:id="3925" w:name="_Toc234054367"/>
      <w:bookmarkStart w:id="3926" w:name="_Toc234055494"/>
      <w:bookmarkStart w:id="3927" w:name="_Toc234038692"/>
      <w:bookmarkStart w:id="3928" w:name="_Toc234041148"/>
      <w:bookmarkStart w:id="3929" w:name="_Toc234049022"/>
      <w:bookmarkStart w:id="3930" w:name="_Toc234049596"/>
      <w:bookmarkStart w:id="3931" w:name="_Toc234054368"/>
      <w:bookmarkStart w:id="3932" w:name="_Toc234055495"/>
      <w:bookmarkStart w:id="3933" w:name="_Toc234038693"/>
      <w:bookmarkStart w:id="3934" w:name="_Toc234041149"/>
      <w:bookmarkStart w:id="3935" w:name="_Toc234049023"/>
      <w:bookmarkStart w:id="3936" w:name="_Toc234049597"/>
      <w:bookmarkStart w:id="3937" w:name="_Toc234054369"/>
      <w:bookmarkStart w:id="3938" w:name="_Toc234055496"/>
      <w:bookmarkStart w:id="3939" w:name="_Toc234038694"/>
      <w:bookmarkStart w:id="3940" w:name="_Toc234041150"/>
      <w:bookmarkStart w:id="3941" w:name="_Toc234049024"/>
      <w:bookmarkStart w:id="3942" w:name="_Toc234049598"/>
      <w:bookmarkStart w:id="3943" w:name="_Toc234054370"/>
      <w:bookmarkStart w:id="3944" w:name="_Toc234055497"/>
      <w:bookmarkStart w:id="3945" w:name="_Toc234038695"/>
      <w:bookmarkStart w:id="3946" w:name="_Toc234041151"/>
      <w:bookmarkStart w:id="3947" w:name="_Toc234049025"/>
      <w:bookmarkStart w:id="3948" w:name="_Toc234049599"/>
      <w:bookmarkStart w:id="3949" w:name="_Toc234054371"/>
      <w:bookmarkStart w:id="3950" w:name="_Toc234055498"/>
      <w:bookmarkStart w:id="3951" w:name="_Toc234038696"/>
      <w:bookmarkStart w:id="3952" w:name="_Toc234041152"/>
      <w:bookmarkStart w:id="3953" w:name="_Toc234049026"/>
      <w:bookmarkStart w:id="3954" w:name="_Toc234049600"/>
      <w:bookmarkStart w:id="3955" w:name="_Toc234054372"/>
      <w:bookmarkStart w:id="3956" w:name="_Toc234055499"/>
      <w:bookmarkStart w:id="3957" w:name="_Toc234038697"/>
      <w:bookmarkStart w:id="3958" w:name="_Toc234041153"/>
      <w:bookmarkStart w:id="3959" w:name="_Toc234049027"/>
      <w:bookmarkStart w:id="3960" w:name="_Toc234049601"/>
      <w:bookmarkStart w:id="3961" w:name="_Toc234054373"/>
      <w:bookmarkStart w:id="3962" w:name="_Toc234055500"/>
      <w:bookmarkStart w:id="3963" w:name="_Toc234038698"/>
      <w:bookmarkStart w:id="3964" w:name="_Toc234041154"/>
      <w:bookmarkStart w:id="3965" w:name="_Toc234049028"/>
      <w:bookmarkStart w:id="3966" w:name="_Toc234049602"/>
      <w:bookmarkStart w:id="3967" w:name="_Toc234054374"/>
      <w:bookmarkStart w:id="3968" w:name="_Toc234055501"/>
      <w:bookmarkStart w:id="3969" w:name="_Toc234038699"/>
      <w:bookmarkStart w:id="3970" w:name="_Toc234041155"/>
      <w:bookmarkStart w:id="3971" w:name="_Toc234049029"/>
      <w:bookmarkStart w:id="3972" w:name="_Toc234049603"/>
      <w:bookmarkStart w:id="3973" w:name="_Toc234054375"/>
      <w:bookmarkStart w:id="3974" w:name="_Toc234055502"/>
      <w:bookmarkStart w:id="3975" w:name="_Toc234038700"/>
      <w:bookmarkStart w:id="3976" w:name="_Toc234041156"/>
      <w:bookmarkStart w:id="3977" w:name="_Toc234049030"/>
      <w:bookmarkStart w:id="3978" w:name="_Toc234049604"/>
      <w:bookmarkStart w:id="3979" w:name="_Toc234054376"/>
      <w:bookmarkStart w:id="3980" w:name="_Toc234055503"/>
      <w:bookmarkStart w:id="3981" w:name="_Toc234038701"/>
      <w:bookmarkStart w:id="3982" w:name="_Toc234041157"/>
      <w:bookmarkStart w:id="3983" w:name="_Toc234049031"/>
      <w:bookmarkStart w:id="3984" w:name="_Toc234049605"/>
      <w:bookmarkStart w:id="3985" w:name="_Toc234054377"/>
      <w:bookmarkStart w:id="3986" w:name="_Toc234055504"/>
      <w:bookmarkStart w:id="3987" w:name="_Toc234038702"/>
      <w:bookmarkStart w:id="3988" w:name="_Toc234041158"/>
      <w:bookmarkStart w:id="3989" w:name="_Toc234049032"/>
      <w:bookmarkStart w:id="3990" w:name="_Toc234049606"/>
      <w:bookmarkStart w:id="3991" w:name="_Toc234054378"/>
      <w:bookmarkStart w:id="3992" w:name="_Toc234055505"/>
      <w:bookmarkStart w:id="3993" w:name="_Toc234038703"/>
      <w:bookmarkStart w:id="3994" w:name="_Toc234041159"/>
      <w:bookmarkStart w:id="3995" w:name="_Toc234049033"/>
      <w:bookmarkStart w:id="3996" w:name="_Toc234049607"/>
      <w:bookmarkStart w:id="3997" w:name="_Toc234054379"/>
      <w:bookmarkStart w:id="3998" w:name="_Toc234055506"/>
      <w:bookmarkStart w:id="3999" w:name="_Toc234038704"/>
      <w:bookmarkStart w:id="4000" w:name="_Toc234041160"/>
      <w:bookmarkStart w:id="4001" w:name="_Toc234049034"/>
      <w:bookmarkStart w:id="4002" w:name="_Toc234049608"/>
      <w:bookmarkStart w:id="4003" w:name="_Toc234054380"/>
      <w:bookmarkStart w:id="4004" w:name="_Toc234055507"/>
      <w:bookmarkStart w:id="4005" w:name="_Toc234038705"/>
      <w:bookmarkStart w:id="4006" w:name="_Toc234041161"/>
      <w:bookmarkStart w:id="4007" w:name="_Toc234049035"/>
      <w:bookmarkStart w:id="4008" w:name="_Toc234049609"/>
      <w:bookmarkStart w:id="4009" w:name="_Toc234054381"/>
      <w:bookmarkStart w:id="4010" w:name="_Toc234055508"/>
      <w:bookmarkStart w:id="4011" w:name="_Toc234038706"/>
      <w:bookmarkStart w:id="4012" w:name="_Toc234041162"/>
      <w:bookmarkStart w:id="4013" w:name="_Toc234049036"/>
      <w:bookmarkStart w:id="4014" w:name="_Toc234049610"/>
      <w:bookmarkStart w:id="4015" w:name="_Toc234054382"/>
      <w:bookmarkStart w:id="4016" w:name="_Toc234055509"/>
      <w:bookmarkStart w:id="4017" w:name="_Toc234038707"/>
      <w:bookmarkStart w:id="4018" w:name="_Toc234041163"/>
      <w:bookmarkStart w:id="4019" w:name="_Toc234049037"/>
      <w:bookmarkStart w:id="4020" w:name="_Toc234049611"/>
      <w:bookmarkStart w:id="4021" w:name="_Toc234054383"/>
      <w:bookmarkStart w:id="4022" w:name="_Toc234055510"/>
      <w:bookmarkStart w:id="4023" w:name="_Toc234038708"/>
      <w:bookmarkStart w:id="4024" w:name="_Toc234041164"/>
      <w:bookmarkStart w:id="4025" w:name="_Toc234049038"/>
      <w:bookmarkStart w:id="4026" w:name="_Toc234049612"/>
      <w:bookmarkStart w:id="4027" w:name="_Toc234054384"/>
      <w:bookmarkStart w:id="4028" w:name="_Toc234055511"/>
      <w:bookmarkStart w:id="4029" w:name="_Toc234038709"/>
      <w:bookmarkStart w:id="4030" w:name="_Toc234041165"/>
      <w:bookmarkStart w:id="4031" w:name="_Toc234049039"/>
      <w:bookmarkStart w:id="4032" w:name="_Toc234049613"/>
      <w:bookmarkStart w:id="4033" w:name="_Toc234054385"/>
      <w:bookmarkStart w:id="4034" w:name="_Toc234055512"/>
      <w:bookmarkStart w:id="4035" w:name="_Toc234038710"/>
      <w:bookmarkStart w:id="4036" w:name="_Toc234041166"/>
      <w:bookmarkStart w:id="4037" w:name="_Toc234049040"/>
      <w:bookmarkStart w:id="4038" w:name="_Toc234049614"/>
      <w:bookmarkStart w:id="4039" w:name="_Toc234054386"/>
      <w:bookmarkStart w:id="4040" w:name="_Toc234055513"/>
      <w:bookmarkStart w:id="4041" w:name="_Toc234038711"/>
      <w:bookmarkStart w:id="4042" w:name="_Toc234041167"/>
      <w:bookmarkStart w:id="4043" w:name="_Toc234049041"/>
      <w:bookmarkStart w:id="4044" w:name="_Toc234049615"/>
      <w:bookmarkStart w:id="4045" w:name="_Toc234054387"/>
      <w:bookmarkStart w:id="4046" w:name="_Toc234055514"/>
      <w:bookmarkStart w:id="4047" w:name="_Toc234038712"/>
      <w:bookmarkStart w:id="4048" w:name="_Toc234041168"/>
      <w:bookmarkStart w:id="4049" w:name="_Toc234049042"/>
      <w:bookmarkStart w:id="4050" w:name="_Toc234049616"/>
      <w:bookmarkStart w:id="4051" w:name="_Toc234054388"/>
      <w:bookmarkStart w:id="4052" w:name="_Toc234055515"/>
      <w:bookmarkStart w:id="4053" w:name="_Toc234038713"/>
      <w:bookmarkStart w:id="4054" w:name="_Toc234041169"/>
      <w:bookmarkStart w:id="4055" w:name="_Toc234049043"/>
      <w:bookmarkStart w:id="4056" w:name="_Toc234049617"/>
      <w:bookmarkStart w:id="4057" w:name="_Toc234054389"/>
      <w:bookmarkStart w:id="4058" w:name="_Toc234055516"/>
      <w:bookmarkStart w:id="4059" w:name="_Toc234038714"/>
      <w:bookmarkStart w:id="4060" w:name="_Toc234041170"/>
      <w:bookmarkStart w:id="4061" w:name="_Toc234049044"/>
      <w:bookmarkStart w:id="4062" w:name="_Toc234049618"/>
      <w:bookmarkStart w:id="4063" w:name="_Toc234054390"/>
      <w:bookmarkStart w:id="4064" w:name="_Toc234055517"/>
      <w:bookmarkStart w:id="4065" w:name="_Toc234038715"/>
      <w:bookmarkStart w:id="4066" w:name="_Toc234041171"/>
      <w:bookmarkStart w:id="4067" w:name="_Toc234049045"/>
      <w:bookmarkStart w:id="4068" w:name="_Toc234049619"/>
      <w:bookmarkStart w:id="4069" w:name="_Toc234054391"/>
      <w:bookmarkStart w:id="4070" w:name="_Toc234055518"/>
      <w:bookmarkStart w:id="4071" w:name="_Toc234038716"/>
      <w:bookmarkStart w:id="4072" w:name="_Toc234041172"/>
      <w:bookmarkStart w:id="4073" w:name="_Toc234049046"/>
      <w:bookmarkStart w:id="4074" w:name="_Toc234049620"/>
      <w:bookmarkStart w:id="4075" w:name="_Toc234054392"/>
      <w:bookmarkStart w:id="4076" w:name="_Toc234055519"/>
      <w:bookmarkStart w:id="4077" w:name="_Toc234038717"/>
      <w:bookmarkStart w:id="4078" w:name="_Toc234041173"/>
      <w:bookmarkStart w:id="4079" w:name="_Toc234049047"/>
      <w:bookmarkStart w:id="4080" w:name="_Toc234049621"/>
      <w:bookmarkStart w:id="4081" w:name="_Toc234054393"/>
      <w:bookmarkStart w:id="4082" w:name="_Toc234055520"/>
      <w:bookmarkStart w:id="4083" w:name="_Toc234038718"/>
      <w:bookmarkStart w:id="4084" w:name="_Toc234041174"/>
      <w:bookmarkStart w:id="4085" w:name="_Toc234049048"/>
      <w:bookmarkStart w:id="4086" w:name="_Toc234049622"/>
      <w:bookmarkStart w:id="4087" w:name="_Toc234054394"/>
      <w:bookmarkStart w:id="4088" w:name="_Toc234055521"/>
      <w:bookmarkStart w:id="4089" w:name="_Toc234038719"/>
      <w:bookmarkStart w:id="4090" w:name="_Toc234041175"/>
      <w:bookmarkStart w:id="4091" w:name="_Toc234049049"/>
      <w:bookmarkStart w:id="4092" w:name="_Toc234049623"/>
      <w:bookmarkStart w:id="4093" w:name="_Toc234054395"/>
      <w:bookmarkStart w:id="4094" w:name="_Toc234055522"/>
      <w:bookmarkStart w:id="4095" w:name="_Toc234038720"/>
      <w:bookmarkStart w:id="4096" w:name="_Toc234041176"/>
      <w:bookmarkStart w:id="4097" w:name="_Toc234049050"/>
      <w:bookmarkStart w:id="4098" w:name="_Toc234049624"/>
      <w:bookmarkStart w:id="4099" w:name="_Toc234054396"/>
      <w:bookmarkStart w:id="4100" w:name="_Toc234055523"/>
      <w:bookmarkStart w:id="4101" w:name="_Toc234038721"/>
      <w:bookmarkStart w:id="4102" w:name="_Toc234041177"/>
      <w:bookmarkStart w:id="4103" w:name="_Toc234049051"/>
      <w:bookmarkStart w:id="4104" w:name="_Toc234049625"/>
      <w:bookmarkStart w:id="4105" w:name="_Toc234054397"/>
      <w:bookmarkStart w:id="4106" w:name="_Toc234055524"/>
      <w:bookmarkStart w:id="4107" w:name="_Toc234038722"/>
      <w:bookmarkStart w:id="4108" w:name="_Toc234041178"/>
      <w:bookmarkStart w:id="4109" w:name="_Toc234049052"/>
      <w:bookmarkStart w:id="4110" w:name="_Toc234049626"/>
      <w:bookmarkStart w:id="4111" w:name="_Toc234054398"/>
      <w:bookmarkStart w:id="4112" w:name="_Toc234055525"/>
      <w:bookmarkStart w:id="4113" w:name="_Toc234038723"/>
      <w:bookmarkStart w:id="4114" w:name="_Toc234041179"/>
      <w:bookmarkStart w:id="4115" w:name="_Toc234049053"/>
      <w:bookmarkStart w:id="4116" w:name="_Toc234049627"/>
      <w:bookmarkStart w:id="4117" w:name="_Toc234054399"/>
      <w:bookmarkStart w:id="4118" w:name="_Toc234055526"/>
      <w:bookmarkStart w:id="4119" w:name="_Toc234038724"/>
      <w:bookmarkStart w:id="4120" w:name="_Toc234041180"/>
      <w:bookmarkStart w:id="4121" w:name="_Toc234049054"/>
      <w:bookmarkStart w:id="4122" w:name="_Toc234049628"/>
      <w:bookmarkStart w:id="4123" w:name="_Toc234054400"/>
      <w:bookmarkStart w:id="4124" w:name="_Toc234055527"/>
      <w:bookmarkStart w:id="4125" w:name="_Toc234038725"/>
      <w:bookmarkStart w:id="4126" w:name="_Toc234041181"/>
      <w:bookmarkStart w:id="4127" w:name="_Toc234049055"/>
      <w:bookmarkStart w:id="4128" w:name="_Toc234049629"/>
      <w:bookmarkStart w:id="4129" w:name="_Toc234054401"/>
      <w:bookmarkStart w:id="4130" w:name="_Toc234055528"/>
      <w:bookmarkStart w:id="4131" w:name="_Toc234038726"/>
      <w:bookmarkStart w:id="4132" w:name="_Toc234041182"/>
      <w:bookmarkStart w:id="4133" w:name="_Toc234049056"/>
      <w:bookmarkStart w:id="4134" w:name="_Toc234049630"/>
      <w:bookmarkStart w:id="4135" w:name="_Toc234054402"/>
      <w:bookmarkStart w:id="4136" w:name="_Toc234055529"/>
      <w:bookmarkStart w:id="4137" w:name="_Toc234038727"/>
      <w:bookmarkStart w:id="4138" w:name="_Toc234041183"/>
      <w:bookmarkStart w:id="4139" w:name="_Toc234049057"/>
      <w:bookmarkStart w:id="4140" w:name="_Toc234049631"/>
      <w:bookmarkStart w:id="4141" w:name="_Toc234054403"/>
      <w:bookmarkStart w:id="4142" w:name="_Toc234055530"/>
      <w:bookmarkStart w:id="4143" w:name="_Toc234038728"/>
      <w:bookmarkStart w:id="4144" w:name="_Toc234041184"/>
      <w:bookmarkStart w:id="4145" w:name="_Toc234049058"/>
      <w:bookmarkStart w:id="4146" w:name="_Toc234049632"/>
      <w:bookmarkStart w:id="4147" w:name="_Toc234054404"/>
      <w:bookmarkStart w:id="4148" w:name="_Toc234055531"/>
      <w:bookmarkStart w:id="4149" w:name="_Toc234038729"/>
      <w:bookmarkStart w:id="4150" w:name="_Toc234041185"/>
      <w:bookmarkStart w:id="4151" w:name="_Toc234049059"/>
      <w:bookmarkStart w:id="4152" w:name="_Toc234049633"/>
      <w:bookmarkStart w:id="4153" w:name="_Toc234054405"/>
      <w:bookmarkStart w:id="4154" w:name="_Toc234055532"/>
      <w:bookmarkStart w:id="4155" w:name="_Toc234038730"/>
      <w:bookmarkStart w:id="4156" w:name="_Toc234041186"/>
      <w:bookmarkStart w:id="4157" w:name="_Toc234049060"/>
      <w:bookmarkStart w:id="4158" w:name="_Toc234049634"/>
      <w:bookmarkStart w:id="4159" w:name="_Toc234054406"/>
      <w:bookmarkStart w:id="4160" w:name="_Toc234055533"/>
      <w:bookmarkStart w:id="4161" w:name="_Toc234038731"/>
      <w:bookmarkStart w:id="4162" w:name="_Toc234041187"/>
      <w:bookmarkStart w:id="4163" w:name="_Toc234049061"/>
      <w:bookmarkStart w:id="4164" w:name="_Toc234049635"/>
      <w:bookmarkStart w:id="4165" w:name="_Toc234054407"/>
      <w:bookmarkStart w:id="4166" w:name="_Toc234055534"/>
      <w:bookmarkStart w:id="4167" w:name="_Toc234038732"/>
      <w:bookmarkStart w:id="4168" w:name="_Toc234041188"/>
      <w:bookmarkStart w:id="4169" w:name="_Toc234049062"/>
      <w:bookmarkStart w:id="4170" w:name="_Toc234049636"/>
      <w:bookmarkStart w:id="4171" w:name="_Toc234054408"/>
      <w:bookmarkStart w:id="4172" w:name="_Toc234055535"/>
      <w:bookmarkStart w:id="4173" w:name="_Toc234038733"/>
      <w:bookmarkStart w:id="4174" w:name="_Toc234041189"/>
      <w:bookmarkStart w:id="4175" w:name="_Toc234049063"/>
      <w:bookmarkStart w:id="4176" w:name="_Toc234049637"/>
      <w:bookmarkStart w:id="4177" w:name="_Toc234054409"/>
      <w:bookmarkStart w:id="4178" w:name="_Toc234055536"/>
      <w:bookmarkStart w:id="4179" w:name="_Toc234038734"/>
      <w:bookmarkStart w:id="4180" w:name="_Toc234041190"/>
      <w:bookmarkStart w:id="4181" w:name="_Toc234049064"/>
      <w:bookmarkStart w:id="4182" w:name="_Toc234049638"/>
      <w:bookmarkStart w:id="4183" w:name="_Toc234054410"/>
      <w:bookmarkStart w:id="4184" w:name="_Toc234055537"/>
      <w:bookmarkStart w:id="4185" w:name="_Toc234038735"/>
      <w:bookmarkStart w:id="4186" w:name="_Toc234041191"/>
      <w:bookmarkStart w:id="4187" w:name="_Toc234049065"/>
      <w:bookmarkStart w:id="4188" w:name="_Toc234049639"/>
      <w:bookmarkStart w:id="4189" w:name="_Toc234054411"/>
      <w:bookmarkStart w:id="4190" w:name="_Toc234055538"/>
      <w:bookmarkStart w:id="4191" w:name="_Toc234038736"/>
      <w:bookmarkStart w:id="4192" w:name="_Toc234041192"/>
      <w:bookmarkStart w:id="4193" w:name="_Toc234049066"/>
      <w:bookmarkStart w:id="4194" w:name="_Toc234049640"/>
      <w:bookmarkStart w:id="4195" w:name="_Toc234054412"/>
      <w:bookmarkStart w:id="4196" w:name="_Toc234055539"/>
      <w:bookmarkStart w:id="4197" w:name="_Toc234038737"/>
      <w:bookmarkStart w:id="4198" w:name="_Toc234041193"/>
      <w:bookmarkStart w:id="4199" w:name="_Toc234049067"/>
      <w:bookmarkStart w:id="4200" w:name="_Toc234049641"/>
      <w:bookmarkStart w:id="4201" w:name="_Toc234054413"/>
      <w:bookmarkStart w:id="4202" w:name="_Toc234055540"/>
      <w:bookmarkStart w:id="4203" w:name="_Toc234038738"/>
      <w:bookmarkStart w:id="4204" w:name="_Toc234041194"/>
      <w:bookmarkStart w:id="4205" w:name="_Toc234049068"/>
      <w:bookmarkStart w:id="4206" w:name="_Toc234049642"/>
      <w:bookmarkStart w:id="4207" w:name="_Toc234054414"/>
      <w:bookmarkStart w:id="4208" w:name="_Toc234055541"/>
      <w:bookmarkStart w:id="4209" w:name="_Toc234038739"/>
      <w:bookmarkStart w:id="4210" w:name="_Toc234041195"/>
      <w:bookmarkStart w:id="4211" w:name="_Toc234049069"/>
      <w:bookmarkStart w:id="4212" w:name="_Toc234049643"/>
      <w:bookmarkStart w:id="4213" w:name="_Toc234054415"/>
      <w:bookmarkStart w:id="4214" w:name="_Toc234055542"/>
      <w:bookmarkStart w:id="4215" w:name="_Toc234038740"/>
      <w:bookmarkStart w:id="4216" w:name="_Toc234041196"/>
      <w:bookmarkStart w:id="4217" w:name="_Toc234049070"/>
      <w:bookmarkStart w:id="4218" w:name="_Toc234049644"/>
      <w:bookmarkStart w:id="4219" w:name="_Toc234054416"/>
      <w:bookmarkStart w:id="4220" w:name="_Toc234055543"/>
      <w:bookmarkStart w:id="4221" w:name="_Toc234038741"/>
      <w:bookmarkStart w:id="4222" w:name="_Toc234041197"/>
      <w:bookmarkStart w:id="4223" w:name="_Toc234049071"/>
      <w:bookmarkStart w:id="4224" w:name="_Toc234049645"/>
      <w:bookmarkStart w:id="4225" w:name="_Toc234054417"/>
      <w:bookmarkStart w:id="4226" w:name="_Toc234055544"/>
      <w:bookmarkStart w:id="4227" w:name="_Toc234038742"/>
      <w:bookmarkStart w:id="4228" w:name="_Toc234041198"/>
      <w:bookmarkStart w:id="4229" w:name="_Toc234049072"/>
      <w:bookmarkStart w:id="4230" w:name="_Toc234049646"/>
      <w:bookmarkStart w:id="4231" w:name="_Toc234054418"/>
      <w:bookmarkStart w:id="4232" w:name="_Toc234055545"/>
      <w:bookmarkStart w:id="4233" w:name="_Toc234038743"/>
      <w:bookmarkStart w:id="4234" w:name="_Toc234041199"/>
      <w:bookmarkStart w:id="4235" w:name="_Toc234049073"/>
      <w:bookmarkStart w:id="4236" w:name="_Toc234049647"/>
      <w:bookmarkStart w:id="4237" w:name="_Toc234054419"/>
      <w:bookmarkStart w:id="4238" w:name="_Toc234055546"/>
      <w:bookmarkStart w:id="4239" w:name="_Toc234038744"/>
      <w:bookmarkStart w:id="4240" w:name="_Toc234041200"/>
      <w:bookmarkStart w:id="4241" w:name="_Toc234049074"/>
      <w:bookmarkStart w:id="4242" w:name="_Toc234049648"/>
      <w:bookmarkStart w:id="4243" w:name="_Toc234054420"/>
      <w:bookmarkStart w:id="4244" w:name="_Toc234055547"/>
      <w:bookmarkStart w:id="4245" w:name="_Toc234038745"/>
      <w:bookmarkStart w:id="4246" w:name="_Toc234041201"/>
      <w:bookmarkStart w:id="4247" w:name="_Toc234049075"/>
      <w:bookmarkStart w:id="4248" w:name="_Toc234049649"/>
      <w:bookmarkStart w:id="4249" w:name="_Toc234054421"/>
      <w:bookmarkStart w:id="4250" w:name="_Toc234055548"/>
      <w:bookmarkStart w:id="4251" w:name="_Toc234038746"/>
      <w:bookmarkStart w:id="4252" w:name="_Toc234041202"/>
      <w:bookmarkStart w:id="4253" w:name="_Toc234049076"/>
      <w:bookmarkStart w:id="4254" w:name="_Toc234049650"/>
      <w:bookmarkStart w:id="4255" w:name="_Toc234054422"/>
      <w:bookmarkStart w:id="4256" w:name="_Toc234055549"/>
      <w:bookmarkStart w:id="4257" w:name="_Toc234038747"/>
      <w:bookmarkStart w:id="4258" w:name="_Toc234041203"/>
      <w:bookmarkStart w:id="4259" w:name="_Toc234049077"/>
      <w:bookmarkStart w:id="4260" w:name="_Toc234049651"/>
      <w:bookmarkStart w:id="4261" w:name="_Toc234054423"/>
      <w:bookmarkStart w:id="4262" w:name="_Toc234055550"/>
      <w:bookmarkStart w:id="4263" w:name="_Toc234038748"/>
      <w:bookmarkStart w:id="4264" w:name="_Toc234041204"/>
      <w:bookmarkStart w:id="4265" w:name="_Toc234049078"/>
      <w:bookmarkStart w:id="4266" w:name="_Toc234049652"/>
      <w:bookmarkStart w:id="4267" w:name="_Toc234054424"/>
      <w:bookmarkStart w:id="4268" w:name="_Toc234055551"/>
      <w:bookmarkStart w:id="4269" w:name="_Toc234038749"/>
      <w:bookmarkStart w:id="4270" w:name="_Toc234041205"/>
      <w:bookmarkStart w:id="4271" w:name="_Toc234049079"/>
      <w:bookmarkStart w:id="4272" w:name="_Toc234049653"/>
      <w:bookmarkStart w:id="4273" w:name="_Toc234054425"/>
      <w:bookmarkStart w:id="4274" w:name="_Toc234055552"/>
      <w:bookmarkStart w:id="4275" w:name="_Toc234038750"/>
      <w:bookmarkStart w:id="4276" w:name="_Toc234041206"/>
      <w:bookmarkStart w:id="4277" w:name="_Toc234049080"/>
      <w:bookmarkStart w:id="4278" w:name="_Toc234049654"/>
      <w:bookmarkStart w:id="4279" w:name="_Toc234054426"/>
      <w:bookmarkStart w:id="4280" w:name="_Toc234055553"/>
      <w:bookmarkStart w:id="4281" w:name="_Toc234038751"/>
      <w:bookmarkStart w:id="4282" w:name="_Toc234041207"/>
      <w:bookmarkStart w:id="4283" w:name="_Toc234049081"/>
      <w:bookmarkStart w:id="4284" w:name="_Toc234049655"/>
      <w:bookmarkStart w:id="4285" w:name="_Toc234054427"/>
      <w:bookmarkStart w:id="4286" w:name="_Toc234055554"/>
      <w:bookmarkStart w:id="4287" w:name="_Toc234038752"/>
      <w:bookmarkStart w:id="4288" w:name="_Toc234041208"/>
      <w:bookmarkStart w:id="4289" w:name="_Toc234049082"/>
      <w:bookmarkStart w:id="4290" w:name="_Toc234049656"/>
      <w:bookmarkStart w:id="4291" w:name="_Toc234054428"/>
      <w:bookmarkStart w:id="4292" w:name="_Toc234055555"/>
      <w:bookmarkStart w:id="4293" w:name="_Toc234038753"/>
      <w:bookmarkStart w:id="4294" w:name="_Toc234041209"/>
      <w:bookmarkStart w:id="4295" w:name="_Toc234049083"/>
      <w:bookmarkStart w:id="4296" w:name="_Toc234049657"/>
      <w:bookmarkStart w:id="4297" w:name="_Toc234054429"/>
      <w:bookmarkStart w:id="4298" w:name="_Toc234055556"/>
      <w:bookmarkStart w:id="4299" w:name="_Toc234038754"/>
      <w:bookmarkStart w:id="4300" w:name="_Toc234041210"/>
      <w:bookmarkStart w:id="4301" w:name="_Toc234049084"/>
      <w:bookmarkStart w:id="4302" w:name="_Toc234049658"/>
      <w:bookmarkStart w:id="4303" w:name="_Toc234054430"/>
      <w:bookmarkStart w:id="4304" w:name="_Toc234055557"/>
      <w:bookmarkStart w:id="4305" w:name="_Toc234038755"/>
      <w:bookmarkStart w:id="4306" w:name="_Toc234041211"/>
      <w:bookmarkStart w:id="4307" w:name="_Toc234049085"/>
      <w:bookmarkStart w:id="4308" w:name="_Toc234049659"/>
      <w:bookmarkStart w:id="4309" w:name="_Toc234054431"/>
      <w:bookmarkStart w:id="4310" w:name="_Toc234055558"/>
      <w:bookmarkStart w:id="4311" w:name="_Toc234038756"/>
      <w:bookmarkStart w:id="4312" w:name="_Toc234041212"/>
      <w:bookmarkStart w:id="4313" w:name="_Toc234049086"/>
      <w:bookmarkStart w:id="4314" w:name="_Toc234049660"/>
      <w:bookmarkStart w:id="4315" w:name="_Toc234054432"/>
      <w:bookmarkStart w:id="4316" w:name="_Toc234055559"/>
      <w:bookmarkStart w:id="4317" w:name="_Toc234038757"/>
      <w:bookmarkStart w:id="4318" w:name="_Toc234041213"/>
      <w:bookmarkStart w:id="4319" w:name="_Toc234049087"/>
      <w:bookmarkStart w:id="4320" w:name="_Toc234049661"/>
      <w:bookmarkStart w:id="4321" w:name="_Toc234054433"/>
      <w:bookmarkStart w:id="4322" w:name="_Toc234055560"/>
      <w:bookmarkStart w:id="4323" w:name="_Toc234038758"/>
      <w:bookmarkStart w:id="4324" w:name="_Toc234041214"/>
      <w:bookmarkStart w:id="4325" w:name="_Toc234049088"/>
      <w:bookmarkStart w:id="4326" w:name="_Toc234049662"/>
      <w:bookmarkStart w:id="4327" w:name="_Toc234054434"/>
      <w:bookmarkStart w:id="4328" w:name="_Toc234055561"/>
      <w:bookmarkStart w:id="4329" w:name="_Toc234038759"/>
      <w:bookmarkStart w:id="4330" w:name="_Toc234041215"/>
      <w:bookmarkStart w:id="4331" w:name="_Toc234049089"/>
      <w:bookmarkStart w:id="4332" w:name="_Toc234049663"/>
      <w:bookmarkStart w:id="4333" w:name="_Toc234054435"/>
      <w:bookmarkStart w:id="4334" w:name="_Toc234055562"/>
      <w:bookmarkStart w:id="4335" w:name="_Toc234038760"/>
      <w:bookmarkStart w:id="4336" w:name="_Toc234041216"/>
      <w:bookmarkStart w:id="4337" w:name="_Toc234049090"/>
      <w:bookmarkStart w:id="4338" w:name="_Toc234049664"/>
      <w:bookmarkStart w:id="4339" w:name="_Toc234054436"/>
      <w:bookmarkStart w:id="4340" w:name="_Toc234055563"/>
      <w:bookmarkStart w:id="4341" w:name="_Toc234038761"/>
      <w:bookmarkStart w:id="4342" w:name="_Toc234041217"/>
      <w:bookmarkStart w:id="4343" w:name="_Toc234049091"/>
      <w:bookmarkStart w:id="4344" w:name="_Toc234049665"/>
      <w:bookmarkStart w:id="4345" w:name="_Toc234054437"/>
      <w:bookmarkStart w:id="4346" w:name="_Toc234055564"/>
      <w:bookmarkStart w:id="4347" w:name="_Toc234038762"/>
      <w:bookmarkStart w:id="4348" w:name="_Toc234041218"/>
      <w:bookmarkStart w:id="4349" w:name="_Toc234049092"/>
      <w:bookmarkStart w:id="4350" w:name="_Toc234049666"/>
      <w:bookmarkStart w:id="4351" w:name="_Toc234054438"/>
      <w:bookmarkStart w:id="4352" w:name="_Toc234055565"/>
      <w:bookmarkStart w:id="4353" w:name="_Toc234038763"/>
      <w:bookmarkStart w:id="4354" w:name="_Toc234041219"/>
      <w:bookmarkStart w:id="4355" w:name="_Toc234049093"/>
      <w:bookmarkStart w:id="4356" w:name="_Toc234049667"/>
      <w:bookmarkStart w:id="4357" w:name="_Toc234054439"/>
      <w:bookmarkStart w:id="4358" w:name="_Toc234055566"/>
      <w:bookmarkStart w:id="4359" w:name="_Toc234038764"/>
      <w:bookmarkStart w:id="4360" w:name="_Toc234041220"/>
      <w:bookmarkStart w:id="4361" w:name="_Toc234049094"/>
      <w:bookmarkStart w:id="4362" w:name="_Toc234049668"/>
      <w:bookmarkStart w:id="4363" w:name="_Toc234054440"/>
      <w:bookmarkStart w:id="4364" w:name="_Toc234055567"/>
      <w:bookmarkStart w:id="4365" w:name="_Toc234038765"/>
      <w:bookmarkStart w:id="4366" w:name="_Toc234041221"/>
      <w:bookmarkStart w:id="4367" w:name="_Toc234049095"/>
      <w:bookmarkStart w:id="4368" w:name="_Toc234049669"/>
      <w:bookmarkStart w:id="4369" w:name="_Toc234054441"/>
      <w:bookmarkStart w:id="4370" w:name="_Toc234055568"/>
      <w:bookmarkStart w:id="4371" w:name="_Toc234038766"/>
      <w:bookmarkStart w:id="4372" w:name="_Toc234041222"/>
      <w:bookmarkStart w:id="4373" w:name="_Toc234049096"/>
      <w:bookmarkStart w:id="4374" w:name="_Toc234049670"/>
      <w:bookmarkStart w:id="4375" w:name="_Toc234054442"/>
      <w:bookmarkStart w:id="4376" w:name="_Toc234055569"/>
      <w:bookmarkStart w:id="4377" w:name="_Toc234038767"/>
      <w:bookmarkStart w:id="4378" w:name="_Toc234041223"/>
      <w:bookmarkStart w:id="4379" w:name="_Toc234049097"/>
      <w:bookmarkStart w:id="4380" w:name="_Toc234049671"/>
      <w:bookmarkStart w:id="4381" w:name="_Toc234054443"/>
      <w:bookmarkStart w:id="4382" w:name="_Toc234055570"/>
      <w:bookmarkStart w:id="4383" w:name="_Toc234038768"/>
      <w:bookmarkStart w:id="4384" w:name="_Toc234041224"/>
      <w:bookmarkStart w:id="4385" w:name="_Toc234049098"/>
      <w:bookmarkStart w:id="4386" w:name="_Toc234049672"/>
      <w:bookmarkStart w:id="4387" w:name="_Toc234054444"/>
      <w:bookmarkStart w:id="4388" w:name="_Toc234055571"/>
      <w:bookmarkStart w:id="4389" w:name="_Toc234038769"/>
      <w:bookmarkStart w:id="4390" w:name="_Toc234041225"/>
      <w:bookmarkStart w:id="4391" w:name="_Toc234049099"/>
      <w:bookmarkStart w:id="4392" w:name="_Toc234049673"/>
      <w:bookmarkStart w:id="4393" w:name="_Toc234054445"/>
      <w:bookmarkStart w:id="4394" w:name="_Toc234055572"/>
      <w:bookmarkStart w:id="4395" w:name="_Toc234038770"/>
      <w:bookmarkStart w:id="4396" w:name="_Toc234041226"/>
      <w:bookmarkStart w:id="4397" w:name="_Toc234049100"/>
      <w:bookmarkStart w:id="4398" w:name="_Toc234049674"/>
      <w:bookmarkStart w:id="4399" w:name="_Toc234054446"/>
      <w:bookmarkStart w:id="4400" w:name="_Toc234055573"/>
      <w:bookmarkStart w:id="4401" w:name="_Toc234038771"/>
      <w:bookmarkStart w:id="4402" w:name="_Toc234041227"/>
      <w:bookmarkStart w:id="4403" w:name="_Toc234049101"/>
      <w:bookmarkStart w:id="4404" w:name="_Toc234049675"/>
      <w:bookmarkStart w:id="4405" w:name="_Toc234054447"/>
      <w:bookmarkStart w:id="4406" w:name="_Toc234055574"/>
      <w:bookmarkStart w:id="4407" w:name="_Toc234038772"/>
      <w:bookmarkStart w:id="4408" w:name="_Toc234041228"/>
      <w:bookmarkStart w:id="4409" w:name="_Toc234049102"/>
      <w:bookmarkStart w:id="4410" w:name="_Toc234049676"/>
      <w:bookmarkStart w:id="4411" w:name="_Toc234054448"/>
      <w:bookmarkStart w:id="4412" w:name="_Toc234055575"/>
      <w:bookmarkStart w:id="4413" w:name="_Toc234038773"/>
      <w:bookmarkStart w:id="4414" w:name="_Toc234041229"/>
      <w:bookmarkStart w:id="4415" w:name="_Toc234049103"/>
      <w:bookmarkStart w:id="4416" w:name="_Toc234049677"/>
      <w:bookmarkStart w:id="4417" w:name="_Toc234054449"/>
      <w:bookmarkStart w:id="4418" w:name="_Toc234055576"/>
      <w:bookmarkStart w:id="4419" w:name="_Toc234038774"/>
      <w:bookmarkStart w:id="4420" w:name="_Toc234041230"/>
      <w:bookmarkStart w:id="4421" w:name="_Toc234049104"/>
      <w:bookmarkStart w:id="4422" w:name="_Toc234049678"/>
      <w:bookmarkStart w:id="4423" w:name="_Toc234054450"/>
      <w:bookmarkStart w:id="4424" w:name="_Toc234055577"/>
      <w:bookmarkStart w:id="4425" w:name="_Toc234038775"/>
      <w:bookmarkStart w:id="4426" w:name="_Toc234041231"/>
      <w:bookmarkStart w:id="4427" w:name="_Toc234049105"/>
      <w:bookmarkStart w:id="4428" w:name="_Toc234049679"/>
      <w:bookmarkStart w:id="4429" w:name="_Toc234054451"/>
      <w:bookmarkStart w:id="4430" w:name="_Toc234055578"/>
      <w:bookmarkStart w:id="4431" w:name="_Toc234038776"/>
      <w:bookmarkStart w:id="4432" w:name="_Toc234041232"/>
      <w:bookmarkStart w:id="4433" w:name="_Toc234049106"/>
      <w:bookmarkStart w:id="4434" w:name="_Toc234049680"/>
      <w:bookmarkStart w:id="4435" w:name="_Toc234054452"/>
      <w:bookmarkStart w:id="4436" w:name="_Toc234055579"/>
      <w:bookmarkStart w:id="4437" w:name="_Toc234038777"/>
      <w:bookmarkStart w:id="4438" w:name="_Toc234041233"/>
      <w:bookmarkStart w:id="4439" w:name="_Toc234049107"/>
      <w:bookmarkStart w:id="4440" w:name="_Toc234049681"/>
      <w:bookmarkStart w:id="4441" w:name="_Toc234054453"/>
      <w:bookmarkStart w:id="4442" w:name="_Toc234055580"/>
      <w:bookmarkStart w:id="4443" w:name="_Toc234038778"/>
      <w:bookmarkStart w:id="4444" w:name="_Toc234041234"/>
      <w:bookmarkStart w:id="4445" w:name="_Toc234049108"/>
      <w:bookmarkStart w:id="4446" w:name="_Toc234049682"/>
      <w:bookmarkStart w:id="4447" w:name="_Toc234054454"/>
      <w:bookmarkStart w:id="4448" w:name="_Toc234055581"/>
      <w:bookmarkStart w:id="4449" w:name="_Toc234038779"/>
      <w:bookmarkStart w:id="4450" w:name="_Toc234041235"/>
      <w:bookmarkStart w:id="4451" w:name="_Toc234049109"/>
      <w:bookmarkStart w:id="4452" w:name="_Toc234049683"/>
      <w:bookmarkStart w:id="4453" w:name="_Toc234054455"/>
      <w:bookmarkStart w:id="4454" w:name="_Toc234055582"/>
      <w:bookmarkStart w:id="4455" w:name="_Toc234038780"/>
      <w:bookmarkStart w:id="4456" w:name="_Toc234041236"/>
      <w:bookmarkStart w:id="4457" w:name="_Toc234049110"/>
      <w:bookmarkStart w:id="4458" w:name="_Toc234049684"/>
      <w:bookmarkStart w:id="4459" w:name="_Toc234054456"/>
      <w:bookmarkStart w:id="4460" w:name="_Toc234055583"/>
      <w:bookmarkStart w:id="4461" w:name="_Toc234038781"/>
      <w:bookmarkStart w:id="4462" w:name="_Toc234041237"/>
      <w:bookmarkStart w:id="4463" w:name="_Toc234049111"/>
      <w:bookmarkStart w:id="4464" w:name="_Toc234049685"/>
      <w:bookmarkStart w:id="4465" w:name="_Toc234054457"/>
      <w:bookmarkStart w:id="4466" w:name="_Toc234055584"/>
      <w:bookmarkStart w:id="4467" w:name="_Toc234038782"/>
      <w:bookmarkStart w:id="4468" w:name="_Toc234041238"/>
      <w:bookmarkStart w:id="4469" w:name="_Toc234049112"/>
      <w:bookmarkStart w:id="4470" w:name="_Toc234049686"/>
      <w:bookmarkStart w:id="4471" w:name="_Toc234054458"/>
      <w:bookmarkStart w:id="4472" w:name="_Toc234055585"/>
      <w:bookmarkStart w:id="4473" w:name="_Toc234038783"/>
      <w:bookmarkStart w:id="4474" w:name="_Toc234041239"/>
      <w:bookmarkStart w:id="4475" w:name="_Toc234049113"/>
      <w:bookmarkStart w:id="4476" w:name="_Toc234049687"/>
      <w:bookmarkStart w:id="4477" w:name="_Toc234054459"/>
      <w:bookmarkStart w:id="4478" w:name="_Toc234055586"/>
      <w:bookmarkStart w:id="4479" w:name="_Toc234038784"/>
      <w:bookmarkStart w:id="4480" w:name="_Toc234041240"/>
      <w:bookmarkStart w:id="4481" w:name="_Toc234049114"/>
      <w:bookmarkStart w:id="4482" w:name="_Toc234049688"/>
      <w:bookmarkStart w:id="4483" w:name="_Toc234054460"/>
      <w:bookmarkStart w:id="4484" w:name="_Toc234055587"/>
      <w:bookmarkStart w:id="4485" w:name="_Toc234038785"/>
      <w:bookmarkStart w:id="4486" w:name="_Toc234041241"/>
      <w:bookmarkStart w:id="4487" w:name="_Toc234049115"/>
      <w:bookmarkStart w:id="4488" w:name="_Toc234049689"/>
      <w:bookmarkStart w:id="4489" w:name="_Toc234054461"/>
      <w:bookmarkStart w:id="4490" w:name="_Toc234055588"/>
      <w:bookmarkStart w:id="4491" w:name="_Toc234038786"/>
      <w:bookmarkStart w:id="4492" w:name="_Toc234041242"/>
      <w:bookmarkStart w:id="4493" w:name="_Toc234049116"/>
      <w:bookmarkStart w:id="4494" w:name="_Toc234049690"/>
      <w:bookmarkStart w:id="4495" w:name="_Toc234054462"/>
      <w:bookmarkStart w:id="4496" w:name="_Toc234055589"/>
      <w:bookmarkStart w:id="4497" w:name="_Toc234038787"/>
      <w:bookmarkStart w:id="4498" w:name="_Toc234041243"/>
      <w:bookmarkStart w:id="4499" w:name="_Toc234049117"/>
      <w:bookmarkStart w:id="4500" w:name="_Toc234049691"/>
      <w:bookmarkStart w:id="4501" w:name="_Toc234054463"/>
      <w:bookmarkStart w:id="4502" w:name="_Toc234055590"/>
      <w:bookmarkStart w:id="4503" w:name="_Toc234038788"/>
      <w:bookmarkStart w:id="4504" w:name="_Toc234041244"/>
      <w:bookmarkStart w:id="4505" w:name="_Toc234049118"/>
      <w:bookmarkStart w:id="4506" w:name="_Toc234049692"/>
      <w:bookmarkStart w:id="4507" w:name="_Toc234054464"/>
      <w:bookmarkStart w:id="4508" w:name="_Toc234055591"/>
      <w:bookmarkStart w:id="4509" w:name="_Toc234038789"/>
      <w:bookmarkStart w:id="4510" w:name="_Toc234041245"/>
      <w:bookmarkStart w:id="4511" w:name="_Toc234049119"/>
      <w:bookmarkStart w:id="4512" w:name="_Toc234049693"/>
      <w:bookmarkStart w:id="4513" w:name="_Toc234054465"/>
      <w:bookmarkStart w:id="4514" w:name="_Toc234055592"/>
      <w:bookmarkStart w:id="4515" w:name="_Toc234038790"/>
      <w:bookmarkStart w:id="4516" w:name="_Toc234041246"/>
      <w:bookmarkStart w:id="4517" w:name="_Toc234049120"/>
      <w:bookmarkStart w:id="4518" w:name="_Toc234049694"/>
      <w:bookmarkStart w:id="4519" w:name="_Toc234054466"/>
      <w:bookmarkStart w:id="4520" w:name="_Toc234055593"/>
      <w:bookmarkStart w:id="4521" w:name="_Toc234038791"/>
      <w:bookmarkStart w:id="4522" w:name="_Toc234041247"/>
      <w:bookmarkStart w:id="4523" w:name="_Toc234049121"/>
      <w:bookmarkStart w:id="4524" w:name="_Toc234049695"/>
      <w:bookmarkStart w:id="4525" w:name="_Toc234054467"/>
      <w:bookmarkStart w:id="4526" w:name="_Toc234055594"/>
      <w:bookmarkStart w:id="4527" w:name="_Toc234038792"/>
      <w:bookmarkStart w:id="4528" w:name="_Toc234041248"/>
      <w:bookmarkStart w:id="4529" w:name="_Toc234049122"/>
      <w:bookmarkStart w:id="4530" w:name="_Toc234049696"/>
      <w:bookmarkStart w:id="4531" w:name="_Toc234054468"/>
      <w:bookmarkStart w:id="4532" w:name="_Toc234055595"/>
      <w:bookmarkStart w:id="4533" w:name="_Toc234038793"/>
      <w:bookmarkStart w:id="4534" w:name="_Toc234041249"/>
      <w:bookmarkStart w:id="4535" w:name="_Toc234049123"/>
      <w:bookmarkStart w:id="4536" w:name="_Toc234049697"/>
      <w:bookmarkStart w:id="4537" w:name="_Toc234054469"/>
      <w:bookmarkStart w:id="4538" w:name="_Toc234055596"/>
      <w:bookmarkStart w:id="4539" w:name="_Toc234038794"/>
      <w:bookmarkStart w:id="4540" w:name="_Toc234041250"/>
      <w:bookmarkStart w:id="4541" w:name="_Toc234049124"/>
      <w:bookmarkStart w:id="4542" w:name="_Toc234049698"/>
      <w:bookmarkStart w:id="4543" w:name="_Toc234054470"/>
      <w:bookmarkStart w:id="4544" w:name="_Toc234055597"/>
      <w:bookmarkStart w:id="4545" w:name="_Toc234038795"/>
      <w:bookmarkStart w:id="4546" w:name="_Toc234041251"/>
      <w:bookmarkStart w:id="4547" w:name="_Toc234049125"/>
      <w:bookmarkStart w:id="4548" w:name="_Toc234049699"/>
      <w:bookmarkStart w:id="4549" w:name="_Toc234054471"/>
      <w:bookmarkStart w:id="4550" w:name="_Toc234055598"/>
      <w:bookmarkStart w:id="4551" w:name="_Toc234038796"/>
      <w:bookmarkStart w:id="4552" w:name="_Toc234041252"/>
      <w:bookmarkStart w:id="4553" w:name="_Toc234049126"/>
      <w:bookmarkStart w:id="4554" w:name="_Toc234049700"/>
      <w:bookmarkStart w:id="4555" w:name="_Toc234054472"/>
      <w:bookmarkStart w:id="4556" w:name="_Toc234055599"/>
      <w:bookmarkStart w:id="4557" w:name="_Toc234038797"/>
      <w:bookmarkStart w:id="4558" w:name="_Toc234041253"/>
      <w:bookmarkStart w:id="4559" w:name="_Toc234049127"/>
      <w:bookmarkStart w:id="4560" w:name="_Toc234049701"/>
      <w:bookmarkStart w:id="4561" w:name="_Toc234054473"/>
      <w:bookmarkStart w:id="4562" w:name="_Toc234055600"/>
      <w:bookmarkStart w:id="4563" w:name="_Toc234038798"/>
      <w:bookmarkStart w:id="4564" w:name="_Toc234041254"/>
      <w:bookmarkStart w:id="4565" w:name="_Toc234049128"/>
      <w:bookmarkStart w:id="4566" w:name="_Toc234049702"/>
      <w:bookmarkStart w:id="4567" w:name="_Toc234054474"/>
      <w:bookmarkStart w:id="4568" w:name="_Toc234055601"/>
      <w:bookmarkStart w:id="4569" w:name="_Toc234038799"/>
      <w:bookmarkStart w:id="4570" w:name="_Toc234041255"/>
      <w:bookmarkStart w:id="4571" w:name="_Toc234049129"/>
      <w:bookmarkStart w:id="4572" w:name="_Toc234049703"/>
      <w:bookmarkStart w:id="4573" w:name="_Toc234054475"/>
      <w:bookmarkStart w:id="4574" w:name="_Toc234055602"/>
      <w:bookmarkStart w:id="4575" w:name="_Toc234038800"/>
      <w:bookmarkStart w:id="4576" w:name="_Toc234041256"/>
      <w:bookmarkStart w:id="4577" w:name="_Toc234049130"/>
      <w:bookmarkStart w:id="4578" w:name="_Toc234049704"/>
      <w:bookmarkStart w:id="4579" w:name="_Toc234054476"/>
      <w:bookmarkStart w:id="4580" w:name="_Toc234055603"/>
      <w:bookmarkStart w:id="4581" w:name="_Toc234038801"/>
      <w:bookmarkStart w:id="4582" w:name="_Toc234041257"/>
      <w:bookmarkStart w:id="4583" w:name="_Toc234049131"/>
      <w:bookmarkStart w:id="4584" w:name="_Toc234049705"/>
      <w:bookmarkStart w:id="4585" w:name="_Toc234054477"/>
      <w:bookmarkStart w:id="4586" w:name="_Toc234055604"/>
      <w:bookmarkStart w:id="4587" w:name="_Toc234038802"/>
      <w:bookmarkStart w:id="4588" w:name="_Toc234041258"/>
      <w:bookmarkStart w:id="4589" w:name="_Toc234049132"/>
      <w:bookmarkStart w:id="4590" w:name="_Toc234049706"/>
      <w:bookmarkStart w:id="4591" w:name="_Toc234054478"/>
      <w:bookmarkStart w:id="4592" w:name="_Toc234055605"/>
      <w:bookmarkStart w:id="4593" w:name="_Toc234038803"/>
      <w:bookmarkStart w:id="4594" w:name="_Toc234041259"/>
      <w:bookmarkStart w:id="4595" w:name="_Toc234049133"/>
      <w:bookmarkStart w:id="4596" w:name="_Toc234049707"/>
      <w:bookmarkStart w:id="4597" w:name="_Toc234054479"/>
      <w:bookmarkStart w:id="4598" w:name="_Toc234055606"/>
      <w:bookmarkStart w:id="4599" w:name="_Toc234038804"/>
      <w:bookmarkStart w:id="4600" w:name="_Toc234041260"/>
      <w:bookmarkStart w:id="4601" w:name="_Toc234049134"/>
      <w:bookmarkStart w:id="4602" w:name="_Toc234049708"/>
      <w:bookmarkStart w:id="4603" w:name="_Toc234054480"/>
      <w:bookmarkStart w:id="4604" w:name="_Toc234055607"/>
      <w:bookmarkStart w:id="4605" w:name="_Toc234038805"/>
      <w:bookmarkStart w:id="4606" w:name="_Toc234041261"/>
      <w:bookmarkStart w:id="4607" w:name="_Toc234049135"/>
      <w:bookmarkStart w:id="4608" w:name="_Toc234049709"/>
      <w:bookmarkStart w:id="4609" w:name="_Toc234054481"/>
      <w:bookmarkStart w:id="4610" w:name="_Toc234055608"/>
      <w:bookmarkStart w:id="4611" w:name="_Toc234038806"/>
      <w:bookmarkStart w:id="4612" w:name="_Toc234041262"/>
      <w:bookmarkStart w:id="4613" w:name="_Toc234049136"/>
      <w:bookmarkStart w:id="4614" w:name="_Toc234049710"/>
      <w:bookmarkStart w:id="4615" w:name="_Toc234054482"/>
      <w:bookmarkStart w:id="4616" w:name="_Toc234055609"/>
      <w:bookmarkStart w:id="4617" w:name="_Toc234038807"/>
      <w:bookmarkStart w:id="4618" w:name="_Toc234041263"/>
      <w:bookmarkStart w:id="4619" w:name="_Toc234049137"/>
      <w:bookmarkStart w:id="4620" w:name="_Toc234049711"/>
      <w:bookmarkStart w:id="4621" w:name="_Toc234054483"/>
      <w:bookmarkStart w:id="4622" w:name="_Toc234055610"/>
      <w:bookmarkStart w:id="4623" w:name="_Toc234038808"/>
      <w:bookmarkStart w:id="4624" w:name="_Toc234041264"/>
      <w:bookmarkStart w:id="4625" w:name="_Toc234049138"/>
      <w:bookmarkStart w:id="4626" w:name="_Toc234049712"/>
      <w:bookmarkStart w:id="4627" w:name="_Toc234054484"/>
      <w:bookmarkStart w:id="4628" w:name="_Toc234055611"/>
      <w:bookmarkStart w:id="4629" w:name="_Toc234038809"/>
      <w:bookmarkStart w:id="4630" w:name="_Toc234041265"/>
      <w:bookmarkStart w:id="4631" w:name="_Toc234049139"/>
      <w:bookmarkStart w:id="4632" w:name="_Toc234049713"/>
      <w:bookmarkStart w:id="4633" w:name="_Toc234054485"/>
      <w:bookmarkStart w:id="4634" w:name="_Toc234055612"/>
      <w:bookmarkStart w:id="4635" w:name="_Toc234038810"/>
      <w:bookmarkStart w:id="4636" w:name="_Toc234041266"/>
      <w:bookmarkStart w:id="4637" w:name="_Toc234049140"/>
      <w:bookmarkStart w:id="4638" w:name="_Toc234049714"/>
      <w:bookmarkStart w:id="4639" w:name="_Toc234054486"/>
      <w:bookmarkStart w:id="4640" w:name="_Toc234055613"/>
      <w:bookmarkStart w:id="4641" w:name="_Toc234038811"/>
      <w:bookmarkStart w:id="4642" w:name="_Toc234041267"/>
      <w:bookmarkStart w:id="4643" w:name="_Toc234049141"/>
      <w:bookmarkStart w:id="4644" w:name="_Toc234049715"/>
      <w:bookmarkStart w:id="4645" w:name="_Toc234054487"/>
      <w:bookmarkStart w:id="4646" w:name="_Toc234055614"/>
      <w:bookmarkStart w:id="4647" w:name="_Toc234038812"/>
      <w:bookmarkStart w:id="4648" w:name="_Toc234041268"/>
      <w:bookmarkStart w:id="4649" w:name="_Toc234049142"/>
      <w:bookmarkStart w:id="4650" w:name="_Toc234049716"/>
      <w:bookmarkStart w:id="4651" w:name="_Toc234054488"/>
      <w:bookmarkStart w:id="4652" w:name="_Toc234055615"/>
      <w:bookmarkStart w:id="4653" w:name="_Toc234038813"/>
      <w:bookmarkStart w:id="4654" w:name="_Toc234041269"/>
      <w:bookmarkStart w:id="4655" w:name="_Toc234049143"/>
      <w:bookmarkStart w:id="4656" w:name="_Toc234049717"/>
      <w:bookmarkStart w:id="4657" w:name="_Toc234054489"/>
      <w:bookmarkStart w:id="4658" w:name="_Toc234055616"/>
      <w:bookmarkStart w:id="4659" w:name="_Toc234038814"/>
      <w:bookmarkStart w:id="4660" w:name="_Toc234041270"/>
      <w:bookmarkStart w:id="4661" w:name="_Toc234049144"/>
      <w:bookmarkStart w:id="4662" w:name="_Toc234049718"/>
      <w:bookmarkStart w:id="4663" w:name="_Toc234054490"/>
      <w:bookmarkStart w:id="4664" w:name="_Toc234055617"/>
      <w:bookmarkStart w:id="4665" w:name="_Toc234038815"/>
      <w:bookmarkStart w:id="4666" w:name="_Toc234041271"/>
      <w:bookmarkStart w:id="4667" w:name="_Toc234049145"/>
      <w:bookmarkStart w:id="4668" w:name="_Toc234049719"/>
      <w:bookmarkStart w:id="4669" w:name="_Toc234054491"/>
      <w:bookmarkStart w:id="4670" w:name="_Toc234055618"/>
      <w:bookmarkStart w:id="4671" w:name="_Toc234038816"/>
      <w:bookmarkStart w:id="4672" w:name="_Toc234041272"/>
      <w:bookmarkStart w:id="4673" w:name="_Toc234049146"/>
      <w:bookmarkStart w:id="4674" w:name="_Toc234049720"/>
      <w:bookmarkStart w:id="4675" w:name="_Toc234054492"/>
      <w:bookmarkStart w:id="4676" w:name="_Toc234055619"/>
      <w:bookmarkStart w:id="4677" w:name="_Toc234038817"/>
      <w:bookmarkStart w:id="4678" w:name="_Toc234041273"/>
      <w:bookmarkStart w:id="4679" w:name="_Toc234049147"/>
      <w:bookmarkStart w:id="4680" w:name="_Toc234049721"/>
      <w:bookmarkStart w:id="4681" w:name="_Toc234054493"/>
      <w:bookmarkStart w:id="4682" w:name="_Toc234055620"/>
      <w:bookmarkStart w:id="4683" w:name="_Toc234038818"/>
      <w:bookmarkStart w:id="4684" w:name="_Toc234041274"/>
      <w:bookmarkStart w:id="4685" w:name="_Toc234049148"/>
      <w:bookmarkStart w:id="4686" w:name="_Toc234049722"/>
      <w:bookmarkStart w:id="4687" w:name="_Toc234054494"/>
      <w:bookmarkStart w:id="4688" w:name="_Toc234055621"/>
      <w:bookmarkStart w:id="4689" w:name="_Toc234038819"/>
      <w:bookmarkStart w:id="4690" w:name="_Toc234041275"/>
      <w:bookmarkStart w:id="4691" w:name="_Toc234049149"/>
      <w:bookmarkStart w:id="4692" w:name="_Toc234049723"/>
      <w:bookmarkStart w:id="4693" w:name="_Toc234054495"/>
      <w:bookmarkStart w:id="4694" w:name="_Toc234055622"/>
      <w:bookmarkStart w:id="4695" w:name="_Toc234038820"/>
      <w:bookmarkStart w:id="4696" w:name="_Toc234041276"/>
      <w:bookmarkStart w:id="4697" w:name="_Toc234049150"/>
      <w:bookmarkStart w:id="4698" w:name="_Toc234049724"/>
      <w:bookmarkStart w:id="4699" w:name="_Toc234054496"/>
      <w:bookmarkStart w:id="4700" w:name="_Toc234055623"/>
      <w:bookmarkStart w:id="4701" w:name="_Toc234038821"/>
      <w:bookmarkStart w:id="4702" w:name="_Toc234041277"/>
      <w:bookmarkStart w:id="4703" w:name="_Toc234049151"/>
      <w:bookmarkStart w:id="4704" w:name="_Toc234049725"/>
      <w:bookmarkStart w:id="4705" w:name="_Toc234054497"/>
      <w:bookmarkStart w:id="4706" w:name="_Toc234055624"/>
      <w:bookmarkStart w:id="4707" w:name="_Toc234038822"/>
      <w:bookmarkStart w:id="4708" w:name="_Toc234041278"/>
      <w:bookmarkStart w:id="4709" w:name="_Toc234049152"/>
      <w:bookmarkStart w:id="4710" w:name="_Toc234049726"/>
      <w:bookmarkStart w:id="4711" w:name="_Toc234054498"/>
      <w:bookmarkStart w:id="4712" w:name="_Toc234055625"/>
      <w:bookmarkStart w:id="4713" w:name="_Toc234038823"/>
      <w:bookmarkStart w:id="4714" w:name="_Toc234041279"/>
      <w:bookmarkStart w:id="4715" w:name="_Toc234049153"/>
      <w:bookmarkStart w:id="4716" w:name="_Toc234049727"/>
      <w:bookmarkStart w:id="4717" w:name="_Toc234054499"/>
      <w:bookmarkStart w:id="4718" w:name="_Toc234055626"/>
      <w:bookmarkStart w:id="4719" w:name="_Toc234038824"/>
      <w:bookmarkStart w:id="4720" w:name="_Toc234041280"/>
      <w:bookmarkStart w:id="4721" w:name="_Toc234049154"/>
      <w:bookmarkStart w:id="4722" w:name="_Toc234049728"/>
      <w:bookmarkStart w:id="4723" w:name="_Toc234054500"/>
      <w:bookmarkStart w:id="4724" w:name="_Toc234055627"/>
      <w:bookmarkStart w:id="4725" w:name="_Toc234038825"/>
      <w:bookmarkStart w:id="4726" w:name="_Toc234041281"/>
      <w:bookmarkStart w:id="4727" w:name="_Toc234049155"/>
      <w:bookmarkStart w:id="4728" w:name="_Toc234049729"/>
      <w:bookmarkStart w:id="4729" w:name="_Toc234054501"/>
      <w:bookmarkStart w:id="4730" w:name="_Toc234055628"/>
      <w:bookmarkStart w:id="4731" w:name="_Toc234038826"/>
      <w:bookmarkStart w:id="4732" w:name="_Toc234041282"/>
      <w:bookmarkStart w:id="4733" w:name="_Toc234049156"/>
      <w:bookmarkStart w:id="4734" w:name="_Toc234049730"/>
      <w:bookmarkStart w:id="4735" w:name="_Toc234054502"/>
      <w:bookmarkStart w:id="4736" w:name="_Toc234055629"/>
      <w:bookmarkStart w:id="4737" w:name="_Toc234038827"/>
      <w:bookmarkStart w:id="4738" w:name="_Toc234041283"/>
      <w:bookmarkStart w:id="4739" w:name="_Toc234049157"/>
      <w:bookmarkStart w:id="4740" w:name="_Toc234049731"/>
      <w:bookmarkStart w:id="4741" w:name="_Toc234054503"/>
      <w:bookmarkStart w:id="4742" w:name="_Toc234055630"/>
      <w:bookmarkStart w:id="4743" w:name="_Toc234038828"/>
      <w:bookmarkStart w:id="4744" w:name="_Toc234041284"/>
      <w:bookmarkStart w:id="4745" w:name="_Toc234049158"/>
      <w:bookmarkStart w:id="4746" w:name="_Toc234049732"/>
      <w:bookmarkStart w:id="4747" w:name="_Toc234054504"/>
      <w:bookmarkStart w:id="4748" w:name="_Toc234055631"/>
      <w:bookmarkStart w:id="4749" w:name="_Toc234038829"/>
      <w:bookmarkStart w:id="4750" w:name="_Toc234041285"/>
      <w:bookmarkStart w:id="4751" w:name="_Toc234049159"/>
      <w:bookmarkStart w:id="4752" w:name="_Toc234049733"/>
      <w:bookmarkStart w:id="4753" w:name="_Toc234054505"/>
      <w:bookmarkStart w:id="4754" w:name="_Toc234055632"/>
      <w:bookmarkStart w:id="4755" w:name="_Toc234038830"/>
      <w:bookmarkStart w:id="4756" w:name="_Toc234041286"/>
      <w:bookmarkStart w:id="4757" w:name="_Toc234049160"/>
      <w:bookmarkStart w:id="4758" w:name="_Toc234049734"/>
      <w:bookmarkStart w:id="4759" w:name="_Toc234054506"/>
      <w:bookmarkStart w:id="4760" w:name="_Toc234055633"/>
      <w:bookmarkStart w:id="4761" w:name="_Toc234038831"/>
      <w:bookmarkStart w:id="4762" w:name="_Toc234041287"/>
      <w:bookmarkStart w:id="4763" w:name="_Toc234049161"/>
      <w:bookmarkStart w:id="4764" w:name="_Toc234049735"/>
      <w:bookmarkStart w:id="4765" w:name="_Toc234054507"/>
      <w:bookmarkStart w:id="4766" w:name="_Toc234055634"/>
      <w:bookmarkStart w:id="4767" w:name="_Toc234038832"/>
      <w:bookmarkStart w:id="4768" w:name="_Toc234041288"/>
      <w:bookmarkStart w:id="4769" w:name="_Toc234049162"/>
      <w:bookmarkStart w:id="4770" w:name="_Toc234049736"/>
      <w:bookmarkStart w:id="4771" w:name="_Toc234054508"/>
      <w:bookmarkStart w:id="4772" w:name="_Toc234055635"/>
      <w:bookmarkStart w:id="4773" w:name="_Toc234038833"/>
      <w:bookmarkStart w:id="4774" w:name="_Toc234041289"/>
      <w:bookmarkStart w:id="4775" w:name="_Toc234049163"/>
      <w:bookmarkStart w:id="4776" w:name="_Toc234049737"/>
      <w:bookmarkStart w:id="4777" w:name="_Toc234054509"/>
      <w:bookmarkStart w:id="4778" w:name="_Toc234055636"/>
      <w:bookmarkStart w:id="4779" w:name="_Toc234038834"/>
      <w:bookmarkStart w:id="4780" w:name="_Toc234041290"/>
      <w:bookmarkStart w:id="4781" w:name="_Toc234049164"/>
      <w:bookmarkStart w:id="4782" w:name="_Toc234049738"/>
      <w:bookmarkStart w:id="4783" w:name="_Toc234054510"/>
      <w:bookmarkStart w:id="4784" w:name="_Toc234055637"/>
      <w:bookmarkStart w:id="4785" w:name="_Toc234038835"/>
      <w:bookmarkStart w:id="4786" w:name="_Toc234041291"/>
      <w:bookmarkStart w:id="4787" w:name="_Toc234049165"/>
      <w:bookmarkStart w:id="4788" w:name="_Toc234049739"/>
      <w:bookmarkStart w:id="4789" w:name="_Toc234054511"/>
      <w:bookmarkStart w:id="4790" w:name="_Toc234055638"/>
      <w:bookmarkStart w:id="4791" w:name="_Toc234038836"/>
      <w:bookmarkStart w:id="4792" w:name="_Toc234041292"/>
      <w:bookmarkStart w:id="4793" w:name="_Toc234049166"/>
      <w:bookmarkStart w:id="4794" w:name="_Toc234049740"/>
      <w:bookmarkStart w:id="4795" w:name="_Toc234054512"/>
      <w:bookmarkStart w:id="4796" w:name="_Toc234055639"/>
      <w:bookmarkStart w:id="4797" w:name="_Toc234038837"/>
      <w:bookmarkStart w:id="4798" w:name="_Toc234041293"/>
      <w:bookmarkStart w:id="4799" w:name="_Toc234049167"/>
      <w:bookmarkStart w:id="4800" w:name="_Toc234049741"/>
      <w:bookmarkStart w:id="4801" w:name="_Toc234054513"/>
      <w:bookmarkStart w:id="4802" w:name="_Toc234055640"/>
      <w:bookmarkStart w:id="4803" w:name="_Toc234038838"/>
      <w:bookmarkStart w:id="4804" w:name="_Toc234041294"/>
      <w:bookmarkStart w:id="4805" w:name="_Toc234049168"/>
      <w:bookmarkStart w:id="4806" w:name="_Toc234049742"/>
      <w:bookmarkStart w:id="4807" w:name="_Toc234054514"/>
      <w:bookmarkStart w:id="4808" w:name="_Toc234055641"/>
      <w:bookmarkStart w:id="4809" w:name="_Toc234038839"/>
      <w:bookmarkStart w:id="4810" w:name="_Toc234041295"/>
      <w:bookmarkStart w:id="4811" w:name="_Toc234049169"/>
      <w:bookmarkStart w:id="4812" w:name="_Toc234049743"/>
      <w:bookmarkStart w:id="4813" w:name="_Toc234054515"/>
      <w:bookmarkStart w:id="4814" w:name="_Toc234055642"/>
      <w:bookmarkStart w:id="4815" w:name="_Toc234038840"/>
      <w:bookmarkStart w:id="4816" w:name="_Toc234041296"/>
      <w:bookmarkStart w:id="4817" w:name="_Toc234049170"/>
      <w:bookmarkStart w:id="4818" w:name="_Toc234049744"/>
      <w:bookmarkStart w:id="4819" w:name="_Toc234054516"/>
      <w:bookmarkStart w:id="4820" w:name="_Toc234055643"/>
      <w:bookmarkStart w:id="4821" w:name="_Toc234038841"/>
      <w:bookmarkStart w:id="4822" w:name="_Toc234041297"/>
      <w:bookmarkStart w:id="4823" w:name="_Toc234049171"/>
      <w:bookmarkStart w:id="4824" w:name="_Toc234049745"/>
      <w:bookmarkStart w:id="4825" w:name="_Toc234054517"/>
      <w:bookmarkStart w:id="4826" w:name="_Toc234055644"/>
      <w:bookmarkStart w:id="4827" w:name="_Toc234038842"/>
      <w:bookmarkStart w:id="4828" w:name="_Toc234041298"/>
      <w:bookmarkStart w:id="4829" w:name="_Toc234049172"/>
      <w:bookmarkStart w:id="4830" w:name="_Toc234049746"/>
      <w:bookmarkStart w:id="4831" w:name="_Toc234054518"/>
      <w:bookmarkStart w:id="4832" w:name="_Toc234055645"/>
      <w:bookmarkStart w:id="4833" w:name="_Toc234038843"/>
      <w:bookmarkStart w:id="4834" w:name="_Toc234041299"/>
      <w:bookmarkStart w:id="4835" w:name="_Toc234049173"/>
      <w:bookmarkStart w:id="4836" w:name="_Toc234049747"/>
      <w:bookmarkStart w:id="4837" w:name="_Toc234054519"/>
      <w:bookmarkStart w:id="4838" w:name="_Toc234055646"/>
      <w:bookmarkStart w:id="4839" w:name="_Toc234038844"/>
      <w:bookmarkStart w:id="4840" w:name="_Toc234041300"/>
      <w:bookmarkStart w:id="4841" w:name="_Toc234049174"/>
      <w:bookmarkStart w:id="4842" w:name="_Toc234049748"/>
      <w:bookmarkStart w:id="4843" w:name="_Toc234054520"/>
      <w:bookmarkStart w:id="4844" w:name="_Toc234055647"/>
      <w:bookmarkStart w:id="4845" w:name="_Toc234038845"/>
      <w:bookmarkStart w:id="4846" w:name="_Toc234041301"/>
      <w:bookmarkStart w:id="4847" w:name="_Toc234049175"/>
      <w:bookmarkStart w:id="4848" w:name="_Toc234049749"/>
      <w:bookmarkStart w:id="4849" w:name="_Toc234054521"/>
      <w:bookmarkStart w:id="4850" w:name="_Toc234055648"/>
      <w:bookmarkStart w:id="4851" w:name="_Toc234038846"/>
      <w:bookmarkStart w:id="4852" w:name="_Toc234041302"/>
      <w:bookmarkStart w:id="4853" w:name="_Toc234049176"/>
      <w:bookmarkStart w:id="4854" w:name="_Toc234049750"/>
      <w:bookmarkStart w:id="4855" w:name="_Toc234054522"/>
      <w:bookmarkStart w:id="4856" w:name="_Toc234055649"/>
      <w:bookmarkStart w:id="4857" w:name="_Toc234038847"/>
      <w:bookmarkStart w:id="4858" w:name="_Toc234041303"/>
      <w:bookmarkStart w:id="4859" w:name="_Toc234049177"/>
      <w:bookmarkStart w:id="4860" w:name="_Toc234049751"/>
      <w:bookmarkStart w:id="4861" w:name="_Toc234054523"/>
      <w:bookmarkStart w:id="4862" w:name="_Toc234055650"/>
      <w:bookmarkStart w:id="4863" w:name="_Toc234038848"/>
      <w:bookmarkStart w:id="4864" w:name="_Toc234041304"/>
      <w:bookmarkStart w:id="4865" w:name="_Toc234049178"/>
      <w:bookmarkStart w:id="4866" w:name="_Toc234049752"/>
      <w:bookmarkStart w:id="4867" w:name="_Toc234054524"/>
      <w:bookmarkStart w:id="4868" w:name="_Toc234055651"/>
      <w:bookmarkStart w:id="4869" w:name="_Toc234038849"/>
      <w:bookmarkStart w:id="4870" w:name="_Toc234041305"/>
      <w:bookmarkStart w:id="4871" w:name="_Toc234049179"/>
      <w:bookmarkStart w:id="4872" w:name="_Toc234049753"/>
      <w:bookmarkStart w:id="4873" w:name="_Toc234054525"/>
      <w:bookmarkStart w:id="4874" w:name="_Toc234055652"/>
      <w:bookmarkStart w:id="4875" w:name="_Toc234038850"/>
      <w:bookmarkStart w:id="4876" w:name="_Toc234041306"/>
      <w:bookmarkStart w:id="4877" w:name="_Toc234049180"/>
      <w:bookmarkStart w:id="4878" w:name="_Toc234049754"/>
      <w:bookmarkStart w:id="4879" w:name="_Toc234054526"/>
      <w:bookmarkStart w:id="4880" w:name="_Toc234055653"/>
      <w:bookmarkStart w:id="4881" w:name="_Toc234038851"/>
      <w:bookmarkStart w:id="4882" w:name="_Toc234041307"/>
      <w:bookmarkStart w:id="4883" w:name="_Toc234049181"/>
      <w:bookmarkStart w:id="4884" w:name="_Toc234049755"/>
      <w:bookmarkStart w:id="4885" w:name="_Toc234054527"/>
      <w:bookmarkStart w:id="4886" w:name="_Toc234055654"/>
      <w:bookmarkStart w:id="4887" w:name="_Toc234038852"/>
      <w:bookmarkStart w:id="4888" w:name="_Toc234041308"/>
      <w:bookmarkStart w:id="4889" w:name="_Toc234049182"/>
      <w:bookmarkStart w:id="4890" w:name="_Toc234049756"/>
      <w:bookmarkStart w:id="4891" w:name="_Toc234054528"/>
      <w:bookmarkStart w:id="4892" w:name="_Toc234055655"/>
      <w:bookmarkStart w:id="4893" w:name="_Toc234038853"/>
      <w:bookmarkStart w:id="4894" w:name="_Toc234041309"/>
      <w:bookmarkStart w:id="4895" w:name="_Toc234049183"/>
      <w:bookmarkStart w:id="4896" w:name="_Toc234049757"/>
      <w:bookmarkStart w:id="4897" w:name="_Toc234054529"/>
      <w:bookmarkStart w:id="4898" w:name="_Toc234055656"/>
      <w:bookmarkStart w:id="4899" w:name="_Toc234038854"/>
      <w:bookmarkStart w:id="4900" w:name="_Toc234041310"/>
      <w:bookmarkStart w:id="4901" w:name="_Toc234049184"/>
      <w:bookmarkStart w:id="4902" w:name="_Toc234049758"/>
      <w:bookmarkStart w:id="4903" w:name="_Toc234054530"/>
      <w:bookmarkStart w:id="4904" w:name="_Toc234055657"/>
      <w:bookmarkStart w:id="4905" w:name="_Toc234038855"/>
      <w:bookmarkStart w:id="4906" w:name="_Toc234041311"/>
      <w:bookmarkStart w:id="4907" w:name="_Toc234049185"/>
      <w:bookmarkStart w:id="4908" w:name="_Toc234049759"/>
      <w:bookmarkStart w:id="4909" w:name="_Toc234054531"/>
      <w:bookmarkStart w:id="4910" w:name="_Toc234055658"/>
      <w:bookmarkStart w:id="4911" w:name="_Toc234038856"/>
      <w:bookmarkStart w:id="4912" w:name="_Toc234041312"/>
      <w:bookmarkStart w:id="4913" w:name="_Toc234049186"/>
      <w:bookmarkStart w:id="4914" w:name="_Toc234049760"/>
      <w:bookmarkStart w:id="4915" w:name="_Toc234054532"/>
      <w:bookmarkStart w:id="4916" w:name="_Toc234055659"/>
      <w:bookmarkStart w:id="4917" w:name="_Toc234038857"/>
      <w:bookmarkStart w:id="4918" w:name="_Toc234041313"/>
      <w:bookmarkStart w:id="4919" w:name="_Toc234049187"/>
      <w:bookmarkStart w:id="4920" w:name="_Toc234049761"/>
      <w:bookmarkStart w:id="4921" w:name="_Toc234054533"/>
      <w:bookmarkStart w:id="4922" w:name="_Toc234055660"/>
      <w:bookmarkStart w:id="4923" w:name="_Toc234038858"/>
      <w:bookmarkStart w:id="4924" w:name="_Toc234041314"/>
      <w:bookmarkStart w:id="4925" w:name="_Toc234049188"/>
      <w:bookmarkStart w:id="4926" w:name="_Toc234049762"/>
      <w:bookmarkStart w:id="4927" w:name="_Toc234054534"/>
      <w:bookmarkStart w:id="4928" w:name="_Toc234055661"/>
      <w:bookmarkStart w:id="4929" w:name="_Toc234038859"/>
      <w:bookmarkStart w:id="4930" w:name="_Toc234041315"/>
      <w:bookmarkStart w:id="4931" w:name="_Toc234049189"/>
      <w:bookmarkStart w:id="4932" w:name="_Toc234049763"/>
      <w:bookmarkStart w:id="4933" w:name="_Toc234054535"/>
      <w:bookmarkStart w:id="4934" w:name="_Toc234055662"/>
      <w:bookmarkStart w:id="4935" w:name="_Toc234038860"/>
      <w:bookmarkStart w:id="4936" w:name="_Toc234041316"/>
      <w:bookmarkStart w:id="4937" w:name="_Toc234049190"/>
      <w:bookmarkStart w:id="4938" w:name="_Toc234049764"/>
      <w:bookmarkStart w:id="4939" w:name="_Toc234054536"/>
      <w:bookmarkStart w:id="4940" w:name="_Toc234055663"/>
      <w:bookmarkStart w:id="4941" w:name="_Toc234038861"/>
      <w:bookmarkStart w:id="4942" w:name="_Toc234041317"/>
      <w:bookmarkStart w:id="4943" w:name="_Toc234049191"/>
      <w:bookmarkStart w:id="4944" w:name="_Toc234049765"/>
      <w:bookmarkStart w:id="4945" w:name="_Toc234054537"/>
      <w:bookmarkStart w:id="4946" w:name="_Toc234055664"/>
      <w:bookmarkStart w:id="4947" w:name="_Toc234038862"/>
      <w:bookmarkStart w:id="4948" w:name="_Toc234041318"/>
      <w:bookmarkStart w:id="4949" w:name="_Toc234049192"/>
      <w:bookmarkStart w:id="4950" w:name="_Toc234049766"/>
      <w:bookmarkStart w:id="4951" w:name="_Toc234054538"/>
      <w:bookmarkStart w:id="4952" w:name="_Toc234055665"/>
      <w:bookmarkStart w:id="4953" w:name="_Toc234038863"/>
      <w:bookmarkStart w:id="4954" w:name="_Toc234041319"/>
      <w:bookmarkStart w:id="4955" w:name="_Toc234049193"/>
      <w:bookmarkStart w:id="4956" w:name="_Toc234049767"/>
      <w:bookmarkStart w:id="4957" w:name="_Toc234054539"/>
      <w:bookmarkStart w:id="4958" w:name="_Toc234055666"/>
      <w:bookmarkStart w:id="4959" w:name="_Toc234038864"/>
      <w:bookmarkStart w:id="4960" w:name="_Toc234041320"/>
      <w:bookmarkStart w:id="4961" w:name="_Toc234049194"/>
      <w:bookmarkStart w:id="4962" w:name="_Toc234049768"/>
      <w:bookmarkStart w:id="4963" w:name="_Toc234054540"/>
      <w:bookmarkStart w:id="4964" w:name="_Toc234055667"/>
      <w:bookmarkStart w:id="4965" w:name="_Toc234038865"/>
      <w:bookmarkStart w:id="4966" w:name="_Toc234041321"/>
      <w:bookmarkStart w:id="4967" w:name="_Toc234049195"/>
      <w:bookmarkStart w:id="4968" w:name="_Toc234049769"/>
      <w:bookmarkStart w:id="4969" w:name="_Toc234054541"/>
      <w:bookmarkStart w:id="4970" w:name="_Toc234055668"/>
      <w:bookmarkStart w:id="4971" w:name="_Toc234038866"/>
      <w:bookmarkStart w:id="4972" w:name="_Toc234041322"/>
      <w:bookmarkStart w:id="4973" w:name="_Toc234049196"/>
      <w:bookmarkStart w:id="4974" w:name="_Toc234049770"/>
      <w:bookmarkStart w:id="4975" w:name="_Toc234054542"/>
      <w:bookmarkStart w:id="4976" w:name="_Toc234055669"/>
      <w:bookmarkStart w:id="4977" w:name="_Toc257733678"/>
      <w:bookmarkStart w:id="4978" w:name="RecordUnionHashCompare2"/>
      <w:bookmarkStart w:id="4979" w:name="RecordUnionHashCompare"/>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r>
        <w:t xml:space="preserve"> </w:t>
      </w:r>
      <w:bookmarkStart w:id="4980" w:name="_Toc270597574"/>
      <w:bookmarkStart w:id="4981" w:name="_Toc439782438"/>
      <w:r w:rsidR="006B52C5" w:rsidRPr="00404279">
        <w:t>Equality, Hashing</w:t>
      </w:r>
      <w:r>
        <w:t>,</w:t>
      </w:r>
      <w:r w:rsidR="006B52C5" w:rsidRPr="00404279">
        <w:t xml:space="preserve"> and Comparison</w:t>
      </w:r>
      <w:bookmarkEnd w:id="4977"/>
      <w:bookmarkEnd w:id="4980"/>
      <w:bookmarkEnd w:id="4981"/>
      <w:r w:rsidR="006B52C5" w:rsidRPr="00404279">
        <w:t xml:space="preserve"> </w:t>
      </w:r>
    </w:p>
    <w:bookmarkEnd w:id="4978"/>
    <w:bookmarkEnd w:id="4979"/>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lastRenderedPageBreak/>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 xml:space="preserve">Implicit declarations are never generated </w:t>
      </w:r>
      <w:r w:rsidR="006B52C5" w:rsidRPr="006B52C5">
        <w:lastRenderedPageBreak/>
        <w:t>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2" w:name="_Toc244799012"/>
      <w:bookmarkStart w:id="4983" w:name="_Toc244861438"/>
      <w:bookmarkStart w:id="4984" w:name="_Toc244952050"/>
      <w:bookmarkStart w:id="4985" w:name="_Toc244799013"/>
      <w:bookmarkStart w:id="4986" w:name="_Toc244861439"/>
      <w:bookmarkStart w:id="4987" w:name="_Toc244952051"/>
      <w:bookmarkStart w:id="4988" w:name="_Toc244799014"/>
      <w:bookmarkStart w:id="4989" w:name="_Toc244861440"/>
      <w:bookmarkStart w:id="4990" w:name="_Toc244952052"/>
      <w:bookmarkStart w:id="4991" w:name="_Toc244799015"/>
      <w:bookmarkStart w:id="4992" w:name="_Toc244861441"/>
      <w:bookmarkStart w:id="4993" w:name="_Toc244952053"/>
      <w:bookmarkStart w:id="4994" w:name="_Toc244799016"/>
      <w:bookmarkStart w:id="4995" w:name="_Toc244861442"/>
      <w:bookmarkStart w:id="4996" w:name="_Toc244952054"/>
      <w:bookmarkStart w:id="4997" w:name="_Toc244799017"/>
      <w:bookmarkStart w:id="4998" w:name="_Toc244861443"/>
      <w:bookmarkStart w:id="4999" w:name="_Toc244952055"/>
      <w:bookmarkStart w:id="5000" w:name="_Toc244799018"/>
      <w:bookmarkStart w:id="5001" w:name="_Toc244861444"/>
      <w:bookmarkStart w:id="5002" w:name="_Toc244952056"/>
      <w:bookmarkStart w:id="5003" w:name="_Toc233517673"/>
      <w:bookmarkStart w:id="5004" w:name="_Toc233521531"/>
      <w:bookmarkStart w:id="5005" w:name="_Toc234037787"/>
      <w:bookmarkStart w:id="5006" w:name="_Toc234038868"/>
      <w:bookmarkStart w:id="5007" w:name="_Toc234041324"/>
      <w:bookmarkStart w:id="5008" w:name="_Toc234049198"/>
      <w:bookmarkStart w:id="5009" w:name="_Toc234049772"/>
      <w:bookmarkStart w:id="5010" w:name="_Toc234054544"/>
      <w:bookmarkStart w:id="5011" w:name="_Toc234055671"/>
      <w:bookmarkStart w:id="5012" w:name="_Toc257733679"/>
      <w:bookmarkStart w:id="5013" w:name="_Toc270597575"/>
      <w:bookmarkStart w:id="5014" w:name="_Toc439782439"/>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r w:rsidRPr="00404279">
        <w:t>Equality Attributes</w:t>
      </w:r>
      <w:bookmarkEnd w:id="5012"/>
      <w:bookmarkEnd w:id="5013"/>
      <w:bookmarkEnd w:id="5014"/>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5" w:name="_Toc257733680"/>
      <w:bookmarkStart w:id="5016" w:name="_Toc270597576"/>
      <w:bookmarkStart w:id="5017" w:name="_Toc439782440"/>
      <w:r w:rsidRPr="00404279">
        <w:t>Comparison Attributes</w:t>
      </w:r>
      <w:bookmarkEnd w:id="5015"/>
      <w:bookmarkEnd w:id="5016"/>
      <w:bookmarkEnd w:id="5017"/>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416"/>
        <w:gridCol w:w="6826"/>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lastRenderedPageBreak/>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lastRenderedPageBreak/>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8" w:name="_Toc244799021"/>
      <w:bookmarkStart w:id="5019" w:name="_Toc244861447"/>
      <w:bookmarkStart w:id="5020" w:name="_Toc244952059"/>
      <w:bookmarkStart w:id="5021" w:name="_Toc244799022"/>
      <w:bookmarkStart w:id="5022" w:name="_Toc244861448"/>
      <w:bookmarkStart w:id="5023" w:name="_Toc244952060"/>
      <w:bookmarkStart w:id="5024" w:name="_Toc244799023"/>
      <w:bookmarkStart w:id="5025" w:name="_Toc244861449"/>
      <w:bookmarkStart w:id="5026" w:name="_Toc244952061"/>
      <w:bookmarkStart w:id="5027" w:name="_Toc244799024"/>
      <w:bookmarkStart w:id="5028" w:name="_Toc244861450"/>
      <w:bookmarkStart w:id="5029" w:name="_Toc244952062"/>
      <w:bookmarkStart w:id="5030" w:name="_Toc244799025"/>
      <w:bookmarkStart w:id="5031" w:name="_Toc244861451"/>
      <w:bookmarkStart w:id="5032" w:name="_Toc244952063"/>
      <w:bookmarkStart w:id="5033" w:name="_Toc244799026"/>
      <w:bookmarkStart w:id="5034" w:name="_Toc244861452"/>
      <w:bookmarkStart w:id="5035" w:name="_Toc244952064"/>
      <w:bookmarkStart w:id="5036" w:name="_Toc244799027"/>
      <w:bookmarkStart w:id="5037" w:name="_Toc244861453"/>
      <w:bookmarkStart w:id="5038" w:name="_Toc244952065"/>
      <w:bookmarkStart w:id="5039" w:name="_Toc244799028"/>
      <w:bookmarkStart w:id="5040" w:name="_Toc244861454"/>
      <w:bookmarkStart w:id="5041" w:name="_Toc244952066"/>
      <w:bookmarkStart w:id="5042" w:name="_Toc244799029"/>
      <w:bookmarkStart w:id="5043" w:name="_Toc244861455"/>
      <w:bookmarkStart w:id="5044" w:name="_Toc244952067"/>
      <w:bookmarkStart w:id="5045" w:name="_Toc244799030"/>
      <w:bookmarkStart w:id="5046" w:name="_Toc244861456"/>
      <w:bookmarkStart w:id="5047" w:name="_Toc244952068"/>
      <w:bookmarkStart w:id="5048" w:name="_Toc244799031"/>
      <w:bookmarkStart w:id="5049" w:name="_Toc244861457"/>
      <w:bookmarkStart w:id="5050" w:name="_Toc244952069"/>
      <w:bookmarkStart w:id="5051" w:name="_Toc244799032"/>
      <w:bookmarkStart w:id="5052" w:name="_Toc244861458"/>
      <w:bookmarkStart w:id="5053" w:name="_Toc244952070"/>
      <w:bookmarkStart w:id="5054" w:name="_Toc244799033"/>
      <w:bookmarkStart w:id="5055" w:name="_Toc244861459"/>
      <w:bookmarkStart w:id="5056" w:name="_Toc244952071"/>
      <w:bookmarkStart w:id="5057" w:name="_Toc244799034"/>
      <w:bookmarkStart w:id="5058" w:name="_Toc244861460"/>
      <w:bookmarkStart w:id="5059" w:name="_Toc244952072"/>
      <w:bookmarkStart w:id="5060" w:name="_Toc244799035"/>
      <w:bookmarkStart w:id="5061" w:name="_Toc244861461"/>
      <w:bookmarkStart w:id="5062" w:name="_Toc244952073"/>
      <w:bookmarkStart w:id="5063" w:name="_Toc244799036"/>
      <w:bookmarkStart w:id="5064" w:name="_Toc244861462"/>
      <w:bookmarkStart w:id="5065" w:name="_Toc244952074"/>
      <w:bookmarkStart w:id="5066" w:name="_Toc244799037"/>
      <w:bookmarkStart w:id="5067" w:name="_Toc244861463"/>
      <w:bookmarkStart w:id="5068" w:name="_Toc244952075"/>
      <w:bookmarkStart w:id="5069" w:name="_Toc244799038"/>
      <w:bookmarkStart w:id="5070" w:name="_Toc244861464"/>
      <w:bookmarkStart w:id="5071" w:name="_Toc244952076"/>
      <w:bookmarkStart w:id="5072" w:name="_Toc244799039"/>
      <w:bookmarkStart w:id="5073" w:name="_Toc244861465"/>
      <w:bookmarkStart w:id="5074" w:name="_Toc244952077"/>
      <w:bookmarkStart w:id="5075" w:name="_Toc244799040"/>
      <w:bookmarkStart w:id="5076" w:name="_Toc244861466"/>
      <w:bookmarkStart w:id="5077" w:name="_Toc244952078"/>
      <w:bookmarkStart w:id="5078" w:name="_Toc244799041"/>
      <w:bookmarkStart w:id="5079" w:name="_Toc244861467"/>
      <w:bookmarkStart w:id="5080" w:name="_Toc244952079"/>
      <w:bookmarkStart w:id="5081" w:name="_Toc244799042"/>
      <w:bookmarkStart w:id="5082" w:name="_Toc244861468"/>
      <w:bookmarkStart w:id="5083" w:name="_Toc244952080"/>
      <w:bookmarkStart w:id="5084" w:name="_Toc244799043"/>
      <w:bookmarkStart w:id="5085" w:name="_Toc244861469"/>
      <w:bookmarkStart w:id="5086" w:name="_Toc244952081"/>
      <w:bookmarkStart w:id="5087" w:name="_Toc244799044"/>
      <w:bookmarkStart w:id="5088" w:name="_Toc244861470"/>
      <w:bookmarkStart w:id="5089" w:name="_Toc244952082"/>
      <w:bookmarkStart w:id="5090" w:name="_Toc244432382"/>
      <w:bookmarkStart w:id="5091" w:name="_Toc244799045"/>
      <w:bookmarkStart w:id="5092" w:name="_Toc244861471"/>
      <w:bookmarkStart w:id="5093" w:name="_Toc244952083"/>
      <w:bookmarkStart w:id="5094" w:name="_Toc257733681"/>
      <w:bookmarkStart w:id="5095" w:name="_Toc270597577"/>
      <w:bookmarkStart w:id="5096" w:name="_Toc439782441"/>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r w:rsidRPr="00404279">
        <w:t xml:space="preserve">Behavior of the </w:t>
      </w:r>
      <w:r w:rsidR="00CF7BC3" w:rsidRPr="00404279">
        <w:t>Generated Object.Equals I</w:t>
      </w:r>
      <w:r w:rsidRPr="00404279">
        <w:t>mplementation</w:t>
      </w:r>
      <w:bookmarkEnd w:id="5094"/>
      <w:bookmarkEnd w:id="5095"/>
      <w:bookmarkEnd w:id="5096"/>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7" w:name="_Toc244432384"/>
      <w:bookmarkStart w:id="5098" w:name="_Toc244799047"/>
      <w:bookmarkStart w:id="5099" w:name="_Toc244861473"/>
      <w:bookmarkStart w:id="5100" w:name="_Toc244952085"/>
      <w:bookmarkStart w:id="5101" w:name="_Toc244432385"/>
      <w:bookmarkStart w:id="5102" w:name="_Toc244799048"/>
      <w:bookmarkStart w:id="5103" w:name="_Toc244861474"/>
      <w:bookmarkStart w:id="5104" w:name="_Toc244952086"/>
      <w:bookmarkStart w:id="5105" w:name="_Toc257733682"/>
      <w:bookmarkStart w:id="5106" w:name="_Toc270597578"/>
      <w:bookmarkStart w:id="5107" w:name="_Toc439782442"/>
      <w:bookmarkEnd w:id="5097"/>
      <w:bookmarkEnd w:id="5098"/>
      <w:bookmarkEnd w:id="5099"/>
      <w:bookmarkEnd w:id="5100"/>
      <w:bookmarkEnd w:id="5101"/>
      <w:bookmarkEnd w:id="5102"/>
      <w:bookmarkEnd w:id="5103"/>
      <w:bookmarkEnd w:id="5104"/>
      <w:r w:rsidRPr="00404279">
        <w:t>Behavior of the Generated CompareTo I</w:t>
      </w:r>
      <w:r w:rsidR="006B52C5" w:rsidRPr="00404279">
        <w:t>mplementations</w:t>
      </w:r>
      <w:bookmarkEnd w:id="5105"/>
      <w:bookmarkEnd w:id="5106"/>
      <w:bookmarkEnd w:id="5107"/>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lastRenderedPageBreak/>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8" w:name="_Toc244952088"/>
      <w:bookmarkStart w:id="5109" w:name="_Toc244952089"/>
      <w:bookmarkStart w:id="5110" w:name="_Toc244952090"/>
      <w:bookmarkStart w:id="5111" w:name="_Toc244952091"/>
      <w:bookmarkStart w:id="5112" w:name="_Toc244952092"/>
      <w:bookmarkStart w:id="5113" w:name="_Toc257733683"/>
      <w:bookmarkStart w:id="5114" w:name="_Toc270597579"/>
      <w:bookmarkStart w:id="5115" w:name="_Toc439782443"/>
      <w:bookmarkEnd w:id="5108"/>
      <w:bookmarkEnd w:id="5109"/>
      <w:bookmarkEnd w:id="5110"/>
      <w:bookmarkEnd w:id="5111"/>
      <w:bookmarkEnd w:id="5112"/>
      <w:r w:rsidRPr="00497D56">
        <w:t>Behavior of the G</w:t>
      </w:r>
      <w:r w:rsidR="006B52C5" w:rsidRPr="00110BB5">
        <w:t>enerated</w:t>
      </w:r>
      <w:r w:rsidRPr="00391D69">
        <w:t xml:space="preserve"> GetHashCode</w:t>
      </w:r>
      <w:r w:rsidRPr="00497D56">
        <w:t xml:space="preserve"> I</w:t>
      </w:r>
      <w:r w:rsidR="006B52C5" w:rsidRPr="00110BB5">
        <w:t>mplementations</w:t>
      </w:r>
      <w:bookmarkEnd w:id="5113"/>
      <w:bookmarkEnd w:id="5114"/>
      <w:bookmarkEnd w:id="5115"/>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6" w:name="_Toc244952094"/>
      <w:bookmarkStart w:id="5117" w:name="_Toc257733684"/>
      <w:bookmarkStart w:id="5118" w:name="_Toc270597580"/>
      <w:bookmarkStart w:id="5119" w:name="_Toc439782444"/>
      <w:bookmarkEnd w:id="5116"/>
      <w:r w:rsidRPr="00404279">
        <w:t xml:space="preserve">Behavior of </w:t>
      </w:r>
      <w:r w:rsidR="00CE40B7">
        <w:t>H</w:t>
      </w:r>
      <w:r w:rsidRPr="00404279">
        <w:t>ash, =</w:t>
      </w:r>
      <w:r w:rsidR="00580030">
        <w:t>,</w:t>
      </w:r>
      <w:r w:rsidRPr="00404279">
        <w:t xml:space="preserve"> and </w:t>
      </w:r>
      <w:r w:rsidR="00CE40B7">
        <w:t>C</w:t>
      </w:r>
      <w:r w:rsidRPr="00404279">
        <w:t>ompare</w:t>
      </w:r>
      <w:bookmarkEnd w:id="5117"/>
      <w:bookmarkEnd w:id="5118"/>
      <w:bookmarkEnd w:id="5119"/>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lastRenderedPageBreak/>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lastRenderedPageBreak/>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20" w:name="_Toc244952096"/>
      <w:bookmarkStart w:id="5121" w:name="_Toc244952097"/>
      <w:bookmarkStart w:id="5122" w:name="_Toc257733685"/>
      <w:bookmarkStart w:id="5123" w:name="_Toc270597581"/>
      <w:bookmarkStart w:id="5124" w:name="_Toc439782445"/>
      <w:bookmarkEnd w:id="5120"/>
      <w:bookmarkEnd w:id="5121"/>
      <w:r w:rsidRPr="00404279">
        <w:lastRenderedPageBreak/>
        <w:t>Units Of Measure</w:t>
      </w:r>
      <w:bookmarkEnd w:id="5122"/>
      <w:bookmarkEnd w:id="5123"/>
      <w:bookmarkEnd w:id="5124"/>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DF0637">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lastRenderedPageBreak/>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lastRenderedPageBreak/>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5" w:name="_Toc270597582"/>
      <w:bookmarkStart w:id="5126" w:name="_Toc439782446"/>
      <w:bookmarkStart w:id="5127" w:name="_Toc257733686"/>
      <w:r>
        <w:t>Measures</w:t>
      </w:r>
      <w:bookmarkEnd w:id="5125"/>
      <w:bookmarkEnd w:id="5126"/>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8" w:name="_Toc270597583"/>
      <w:bookmarkStart w:id="5129" w:name="_Toc439782447"/>
      <w:r w:rsidRPr="00404279">
        <w:t>Constants</w:t>
      </w:r>
      <w:bookmarkEnd w:id="5127"/>
      <w:r w:rsidRPr="00404279">
        <w:t xml:space="preserve"> </w:t>
      </w:r>
      <w:r w:rsidR="000F4D9F">
        <w:t>Annotated by Measures</w:t>
      </w:r>
      <w:bookmarkEnd w:id="5128"/>
      <w:bookmarkEnd w:id="5129"/>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lastRenderedPageBreak/>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30" w:name="_Toc233521541"/>
      <w:bookmarkStart w:id="5131" w:name="_Toc234037797"/>
      <w:bookmarkStart w:id="5132" w:name="_Toc234038878"/>
      <w:bookmarkStart w:id="5133" w:name="_Toc234041334"/>
      <w:bookmarkStart w:id="5134" w:name="_Toc234049208"/>
      <w:bookmarkStart w:id="5135" w:name="_Toc234049782"/>
      <w:bookmarkStart w:id="5136" w:name="_Toc234054554"/>
      <w:bookmarkStart w:id="5137" w:name="_Toc234055681"/>
      <w:bookmarkStart w:id="5138" w:name="_Toc270597584"/>
      <w:bookmarkStart w:id="5139" w:name="_Ref312160257"/>
      <w:bookmarkStart w:id="5140" w:name="_Toc439782448"/>
      <w:bookmarkStart w:id="5141" w:name="_Toc257733688"/>
      <w:bookmarkEnd w:id="5130"/>
      <w:bookmarkEnd w:id="5131"/>
      <w:bookmarkEnd w:id="5132"/>
      <w:bookmarkEnd w:id="5133"/>
      <w:bookmarkEnd w:id="5134"/>
      <w:bookmarkEnd w:id="5135"/>
      <w:bookmarkEnd w:id="5136"/>
      <w:bookmarkEnd w:id="5137"/>
      <w:r>
        <w:t xml:space="preserve">Relations on </w:t>
      </w:r>
      <w:r w:rsidR="00CF7BC3" w:rsidRPr="00404279">
        <w:t>Measures</w:t>
      </w:r>
      <w:bookmarkEnd w:id="5138"/>
      <w:bookmarkEnd w:id="5139"/>
      <w:bookmarkEnd w:id="5140"/>
      <w:r w:rsidR="00CF7BC3" w:rsidRPr="00404279">
        <w:t xml:space="preserve"> </w:t>
      </w:r>
      <w:bookmarkEnd w:id="5141"/>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 xml:space="preserve">using </w:t>
      </w:r>
      <w:r w:rsidRPr="00110BB5">
        <w:lastRenderedPageBreak/>
        <w:t>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2" w:name="_Toc257733689"/>
      <w:bookmarkStart w:id="5143" w:name="_Toc270597585"/>
      <w:bookmarkStart w:id="5144" w:name="_Toc439782449"/>
      <w:r w:rsidRPr="00404279">
        <w:t xml:space="preserve">Constraint </w:t>
      </w:r>
      <w:bookmarkEnd w:id="5142"/>
      <w:bookmarkEnd w:id="5143"/>
      <w:r w:rsidR="000E5F7A">
        <w:t>S</w:t>
      </w:r>
      <w:r w:rsidR="000E5F7A" w:rsidRPr="00404279">
        <w:t>olving</w:t>
      </w:r>
      <w:bookmarkEnd w:id="5144"/>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DF0637">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DF0637">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5" w:name="_Toc257733690"/>
      <w:bookmarkStart w:id="5146" w:name="_Toc270597586"/>
      <w:bookmarkStart w:id="5147" w:name="_Toc439782450"/>
      <w:r w:rsidRPr="00404279">
        <w:t>Generalization</w:t>
      </w:r>
      <w:bookmarkEnd w:id="5145"/>
      <w:r w:rsidR="00B3558F">
        <w:rPr>
          <w:lang w:eastAsia="en-GB"/>
        </w:rPr>
        <w:t xml:space="preserve"> of Measure </w:t>
      </w:r>
      <w:r w:rsidR="000F4D9F">
        <w:rPr>
          <w:lang w:eastAsia="en-GB"/>
        </w:rPr>
        <w:t>Variable</w:t>
      </w:r>
      <w:r w:rsidR="00B3558F">
        <w:rPr>
          <w:lang w:eastAsia="en-GB"/>
        </w:rPr>
        <w:t>s</w:t>
      </w:r>
      <w:bookmarkEnd w:id="5146"/>
      <w:bookmarkEnd w:id="5147"/>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DF0637">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8" w:name="_Toc257733691"/>
      <w:bookmarkStart w:id="5149" w:name="_Toc270597587"/>
      <w:bookmarkStart w:id="5150" w:name="_Toc439782451"/>
      <w:bookmarkStart w:id="5151" w:name="MeasureTypeDefinitions"/>
      <w:r w:rsidRPr="00391D69">
        <w:t>Measure Definitions</w:t>
      </w:r>
      <w:bookmarkEnd w:id="5148"/>
      <w:bookmarkEnd w:id="5149"/>
      <w:bookmarkEnd w:id="5150"/>
    </w:p>
    <w:bookmarkEnd w:id="5151"/>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lastRenderedPageBreak/>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2" w:name="_Toc257733692"/>
      <w:bookmarkStart w:id="5153" w:name="_Toc270597588"/>
      <w:bookmarkStart w:id="5154" w:name="_Toc439782452"/>
      <w:r w:rsidRPr="00404279">
        <w:t>Measure Parameter Definitions</w:t>
      </w:r>
      <w:bookmarkEnd w:id="5152"/>
      <w:bookmarkEnd w:id="5153"/>
      <w:bookmarkEnd w:id="5154"/>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DF0637">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5" w:name="_Toc257733693"/>
      <w:bookmarkStart w:id="5156" w:name="_Toc270597589"/>
      <w:bookmarkStart w:id="5157" w:name="_Toc439782453"/>
      <w:r w:rsidRPr="00404279">
        <w:t>Measure Parameter Erasure</w:t>
      </w:r>
      <w:bookmarkEnd w:id="5155"/>
      <w:bookmarkEnd w:id="5156"/>
      <w:bookmarkEnd w:id="5157"/>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lastRenderedPageBreak/>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8" w:name="_Toc257733694"/>
      <w:bookmarkStart w:id="5159" w:name="_Toc270597590"/>
      <w:bookmarkStart w:id="5160" w:name="_Toc439782454"/>
      <w:r w:rsidRPr="00404279">
        <w:t>Type Definitions with Measures in the F# Core Library</w:t>
      </w:r>
      <w:bookmarkEnd w:id="5158"/>
      <w:bookmarkEnd w:id="5159"/>
      <w:bookmarkEnd w:id="5160"/>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51"/>
        <w:gridCol w:w="6631"/>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lastRenderedPageBreak/>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1" w:name="_Toc257733696"/>
      <w:bookmarkStart w:id="5162" w:name="_Toc270597591"/>
    </w:p>
    <w:p w:rsidR="00FE020B" w:rsidRDefault="008400E6" w:rsidP="00F1188C">
      <w:pPr>
        <w:pStyle w:val="Heading2"/>
      </w:pPr>
      <w:bookmarkStart w:id="5163" w:name="_Toc439782455"/>
      <w:r>
        <w:t>Restrictions</w:t>
      </w:r>
      <w:bookmarkEnd w:id="5163"/>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4" w:name="_Toc439782456"/>
      <w:r w:rsidRPr="00404279">
        <w:lastRenderedPageBreak/>
        <w:t>Namespaces and Modules</w:t>
      </w:r>
      <w:bookmarkEnd w:id="5161"/>
      <w:bookmarkEnd w:id="5162"/>
      <w:bookmarkEnd w:id="5164"/>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lastRenderedPageBreak/>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5" w:name="_Toc234037806"/>
      <w:bookmarkStart w:id="5166" w:name="_Toc234038887"/>
      <w:bookmarkStart w:id="5167" w:name="_Toc234041343"/>
      <w:bookmarkStart w:id="5168" w:name="_Toc234049217"/>
      <w:bookmarkStart w:id="5169" w:name="_Toc234049791"/>
      <w:bookmarkStart w:id="5170" w:name="_Toc234054563"/>
      <w:bookmarkStart w:id="5171" w:name="_Toc234055690"/>
      <w:bookmarkStart w:id="5172" w:name="_Toc234037807"/>
      <w:bookmarkStart w:id="5173" w:name="_Toc234038888"/>
      <w:bookmarkStart w:id="5174" w:name="_Toc234041344"/>
      <w:bookmarkStart w:id="5175" w:name="_Toc234049218"/>
      <w:bookmarkStart w:id="5176" w:name="_Toc234049792"/>
      <w:bookmarkStart w:id="5177" w:name="_Toc234054564"/>
      <w:bookmarkStart w:id="5178" w:name="_Toc234055691"/>
      <w:bookmarkStart w:id="5179" w:name="_Toc257733697"/>
      <w:bookmarkStart w:id="5180" w:name="_Toc270597592"/>
      <w:bookmarkStart w:id="5181" w:name="_Toc439782457"/>
      <w:bookmarkStart w:id="5182" w:name="NamespaceDeclarationGroupChecking"/>
      <w:bookmarkStart w:id="5183" w:name="NamespaceDeclarationGroups"/>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r w:rsidRPr="00404279">
        <w:t>Namespace Declaration Groups</w:t>
      </w:r>
      <w:bookmarkEnd w:id="5179"/>
      <w:bookmarkEnd w:id="5180"/>
      <w:bookmarkEnd w:id="5181"/>
    </w:p>
    <w:bookmarkEnd w:id="5182"/>
    <w:bookmarkEnd w:id="5183"/>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lastRenderedPageBreak/>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DF0637">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lastRenderedPageBreak/>
        <w:t xml:space="preserve">      let x = Values1.x</w:t>
      </w:r>
    </w:p>
    <w:p w:rsidR="00A26F81" w:rsidRPr="00C77CDB" w:rsidRDefault="006B52C5" w:rsidP="00E104DD">
      <w:pPr>
        <w:pStyle w:val="Heading2"/>
      </w:pPr>
      <w:bookmarkStart w:id="5184" w:name="_Toc257733698"/>
      <w:bookmarkStart w:id="5185" w:name="_Toc270597593"/>
      <w:bookmarkStart w:id="5186" w:name="_Toc439782458"/>
      <w:r w:rsidRPr="00110BB5">
        <w:t>Module Definitions</w:t>
      </w:r>
      <w:bookmarkEnd w:id="5184"/>
      <w:bookmarkEnd w:id="5185"/>
      <w:bookmarkEnd w:id="5186"/>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lastRenderedPageBreak/>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7" w:name="_Toc234041350"/>
      <w:bookmarkStart w:id="5188" w:name="_Toc234049224"/>
      <w:bookmarkStart w:id="5189" w:name="_Toc234049798"/>
      <w:bookmarkStart w:id="5190" w:name="_Toc234054570"/>
      <w:bookmarkStart w:id="5191" w:name="_Toc234055697"/>
      <w:bookmarkStart w:id="5192" w:name="_Toc257733699"/>
      <w:bookmarkStart w:id="5193" w:name="_Toc270597594"/>
      <w:bookmarkStart w:id="5194" w:name="_Toc439782459"/>
      <w:bookmarkStart w:id="5195" w:name="LetBindingsInModules"/>
      <w:bookmarkEnd w:id="5187"/>
      <w:bookmarkEnd w:id="5188"/>
      <w:bookmarkEnd w:id="5189"/>
      <w:bookmarkEnd w:id="5190"/>
      <w:bookmarkEnd w:id="5191"/>
      <w:r>
        <w:t>Function and Value Definitions</w:t>
      </w:r>
      <w:r w:rsidR="006B52C5" w:rsidRPr="00404279">
        <w:t xml:space="preserve"> in Modules</w:t>
      </w:r>
      <w:bookmarkEnd w:id="5192"/>
      <w:bookmarkEnd w:id="5193"/>
      <w:bookmarkEnd w:id="5194"/>
    </w:p>
    <w:bookmarkEnd w:id="5195"/>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DF0637">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DF0637">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DF0637">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DF0637" w:rsidRPr="00DF0637">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6" w:name="_Toc257733700"/>
      <w:bookmarkStart w:id="5197" w:name="_Toc270597595"/>
      <w:bookmarkStart w:id="5198" w:name="_Ref281317170"/>
      <w:bookmarkStart w:id="5199" w:name="_Toc439782460"/>
      <w:bookmarkStart w:id="5200" w:name="Literals"/>
      <w:bookmarkStart w:id="5201" w:name="LiteralDefinitions"/>
      <w:r w:rsidRPr="00F329AB">
        <w:t>Literal</w:t>
      </w:r>
      <w:r w:rsidR="00E84267" w:rsidRPr="00F329AB">
        <w:t xml:space="preserve"> Definitions in Modules</w:t>
      </w:r>
      <w:bookmarkEnd w:id="5196"/>
      <w:bookmarkEnd w:id="5197"/>
      <w:bookmarkEnd w:id="5198"/>
      <w:bookmarkEnd w:id="5199"/>
    </w:p>
    <w:bookmarkEnd w:id="5200"/>
    <w:bookmarkEnd w:id="5201"/>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2" w:name="_Toc257733701"/>
      <w:bookmarkStart w:id="5203" w:name="_Toc270597596"/>
      <w:bookmarkStart w:id="5204" w:name="_Toc439782461"/>
      <w:bookmarkStart w:id="5205" w:name="TypeFunctions"/>
      <w:r w:rsidRPr="00391D69">
        <w:t>Type Function</w:t>
      </w:r>
      <w:r w:rsidR="00E84267" w:rsidRPr="00391D69">
        <w:t xml:space="preserve"> Definitions in Modules</w:t>
      </w:r>
      <w:bookmarkEnd w:id="5202"/>
      <w:bookmarkEnd w:id="5203"/>
      <w:bookmarkEnd w:id="5204"/>
    </w:p>
    <w:bookmarkEnd w:id="5205"/>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DF0637">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DF0637">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6" w:name="_Toc257733702"/>
      <w:bookmarkStart w:id="5207" w:name="_Toc270597597"/>
      <w:bookmarkStart w:id="5208" w:name="_Toc439782462"/>
      <w:bookmarkStart w:id="5209" w:name="ActivePatternDeclarations"/>
      <w:r w:rsidRPr="00391D69">
        <w:t xml:space="preserve">Active Pattern </w:t>
      </w:r>
      <w:r w:rsidR="00E84267" w:rsidRPr="00391D69">
        <w:t>Definitions in Modules</w:t>
      </w:r>
      <w:bookmarkEnd w:id="5206"/>
      <w:bookmarkEnd w:id="5207"/>
      <w:bookmarkEnd w:id="5208"/>
    </w:p>
    <w:bookmarkEnd w:id="5209"/>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10" w:name="_Toc257733703"/>
      <w:bookmarkStart w:id="5211" w:name="_Toc270597598"/>
      <w:bookmarkStart w:id="5212" w:name="_Toc439782463"/>
      <w:r>
        <w:t>“do” statements</w:t>
      </w:r>
      <w:r w:rsidR="000B7847" w:rsidRPr="00404279">
        <w:t xml:space="preserve"> in Modules</w:t>
      </w:r>
      <w:bookmarkEnd w:id="5210"/>
      <w:bookmarkEnd w:id="5211"/>
      <w:bookmarkEnd w:id="5212"/>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3" w:name="_Toc257733704"/>
      <w:bookmarkStart w:id="5214" w:name="_Toc270597599"/>
      <w:bookmarkStart w:id="5215" w:name="_Toc439782464"/>
      <w:r w:rsidRPr="00404279">
        <w:t>Import Declarations</w:t>
      </w:r>
      <w:bookmarkEnd w:id="5213"/>
      <w:bookmarkEnd w:id="5214"/>
      <w:bookmarkEnd w:id="5215"/>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DF0637">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DF0637">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6" w:name="_Toc234041348"/>
      <w:bookmarkStart w:id="5217" w:name="_Toc234049222"/>
      <w:bookmarkStart w:id="5218" w:name="_Toc234049796"/>
      <w:bookmarkStart w:id="5219" w:name="_Toc234054568"/>
      <w:bookmarkStart w:id="5220" w:name="_Toc234055695"/>
      <w:bookmarkStart w:id="5221" w:name="_Toc257733705"/>
      <w:bookmarkStart w:id="5222" w:name="_Toc270597600"/>
      <w:bookmarkStart w:id="5223" w:name="_Toc439782465"/>
      <w:bookmarkEnd w:id="5216"/>
      <w:bookmarkEnd w:id="5217"/>
      <w:bookmarkEnd w:id="5218"/>
      <w:bookmarkEnd w:id="5219"/>
      <w:bookmarkEnd w:id="5220"/>
      <w:r w:rsidRPr="00F329AB">
        <w:t>Module Abbreviations</w:t>
      </w:r>
      <w:bookmarkEnd w:id="5221"/>
      <w:bookmarkEnd w:id="5222"/>
      <w:bookmarkEnd w:id="5223"/>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DF0637">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4" w:name="_Toc257733706"/>
      <w:bookmarkStart w:id="5225" w:name="_Toc270597601"/>
      <w:bookmarkStart w:id="5226" w:name="_Toc439782466"/>
      <w:bookmarkStart w:id="5227" w:name="Accessibility"/>
      <w:r w:rsidRPr="00404279">
        <w:t>Accessibility Annotations</w:t>
      </w:r>
      <w:bookmarkEnd w:id="5224"/>
      <w:bookmarkEnd w:id="5225"/>
      <w:bookmarkEnd w:id="5226"/>
      <w:r w:rsidRPr="00404279">
        <w:t xml:space="preserve"> </w:t>
      </w:r>
    </w:p>
    <w:bookmarkEnd w:id="5227"/>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8" w:name="_Toc234054574"/>
      <w:bookmarkStart w:id="5229" w:name="_Toc234055701"/>
      <w:bookmarkStart w:id="5230" w:name="_Toc234054575"/>
      <w:bookmarkStart w:id="5231" w:name="_Toc234055702"/>
      <w:bookmarkStart w:id="5232" w:name="_Toc234054576"/>
      <w:bookmarkStart w:id="5233" w:name="_Toc234055703"/>
      <w:bookmarkStart w:id="5234" w:name="_Toc234054577"/>
      <w:bookmarkStart w:id="5235" w:name="_Toc234055704"/>
      <w:bookmarkStart w:id="5236" w:name="_Toc234054578"/>
      <w:bookmarkStart w:id="5237" w:name="_Toc234055705"/>
      <w:bookmarkStart w:id="5238" w:name="_Toc234054579"/>
      <w:bookmarkStart w:id="5239" w:name="_Toc234055706"/>
      <w:bookmarkStart w:id="5240" w:name="_Toc234054580"/>
      <w:bookmarkStart w:id="5241" w:name="_Toc234055707"/>
      <w:bookmarkStart w:id="5242" w:name="_Toc234054581"/>
      <w:bookmarkStart w:id="5243" w:name="_Toc234055708"/>
      <w:bookmarkStart w:id="5244" w:name="_Toc234054582"/>
      <w:bookmarkStart w:id="5245" w:name="_Toc234055709"/>
      <w:bookmarkStart w:id="5246" w:name="_Toc234054583"/>
      <w:bookmarkStart w:id="5247" w:name="_Toc234055710"/>
      <w:bookmarkStart w:id="5248" w:name="_Toc234054584"/>
      <w:bookmarkStart w:id="5249" w:name="_Toc234055711"/>
      <w:bookmarkStart w:id="5250" w:name="_Toc234054585"/>
      <w:bookmarkStart w:id="5251" w:name="_Toc234055712"/>
      <w:bookmarkStart w:id="5252" w:name="_Toc234054586"/>
      <w:bookmarkStart w:id="5253" w:name="_Toc234055713"/>
      <w:bookmarkStart w:id="5254" w:name="_Toc234054587"/>
      <w:bookmarkStart w:id="5255" w:name="_Toc234055714"/>
      <w:bookmarkStart w:id="5256" w:name="_Toc234054588"/>
      <w:bookmarkStart w:id="5257" w:name="_Toc234055715"/>
      <w:bookmarkStart w:id="5258" w:name="_Toc234054589"/>
      <w:bookmarkStart w:id="5259" w:name="_Toc234055716"/>
      <w:bookmarkStart w:id="5260" w:name="_Toc234054590"/>
      <w:bookmarkStart w:id="5261" w:name="_Toc234055717"/>
      <w:bookmarkStart w:id="5262" w:name="_Toc234054591"/>
      <w:bookmarkStart w:id="5263" w:name="_Toc234055718"/>
      <w:bookmarkStart w:id="5264" w:name="_Toc234054592"/>
      <w:bookmarkStart w:id="5265" w:name="_Toc234055719"/>
      <w:bookmarkStart w:id="5266" w:name="_Toc234054593"/>
      <w:bookmarkStart w:id="5267" w:name="_Toc234055720"/>
      <w:bookmarkStart w:id="5268" w:name="_Toc234054594"/>
      <w:bookmarkStart w:id="5269" w:name="_Toc234055721"/>
      <w:bookmarkStart w:id="5270" w:name="_Toc234054595"/>
      <w:bookmarkStart w:id="5271" w:name="_Toc234055722"/>
      <w:bookmarkStart w:id="5272" w:name="_Toc233341757"/>
      <w:bookmarkStart w:id="5273" w:name="_Toc220433608"/>
      <w:bookmarkStart w:id="5274" w:name="_Toc220434094"/>
      <w:bookmarkStart w:id="5275" w:name="_Toc220434534"/>
      <w:bookmarkStart w:id="5276" w:name="_Toc220434973"/>
      <w:bookmarkStart w:id="5277" w:name="_Toc220435411"/>
      <w:bookmarkStart w:id="5278" w:name="_Toc220435848"/>
      <w:bookmarkStart w:id="5279" w:name="_Toc220436287"/>
      <w:bookmarkStart w:id="5280" w:name="_Toc220436724"/>
      <w:bookmarkStart w:id="5281" w:name="_Toc220437159"/>
      <w:bookmarkStart w:id="5282" w:name="_Toc220437593"/>
      <w:bookmarkStart w:id="5283" w:name="_Toc220433609"/>
      <w:bookmarkStart w:id="5284" w:name="_Toc220434095"/>
      <w:bookmarkStart w:id="5285" w:name="_Toc220434535"/>
      <w:bookmarkStart w:id="5286" w:name="_Toc220434974"/>
      <w:bookmarkStart w:id="5287" w:name="_Toc220435412"/>
      <w:bookmarkStart w:id="5288" w:name="_Toc220435849"/>
      <w:bookmarkStart w:id="5289" w:name="_Toc220436288"/>
      <w:bookmarkStart w:id="5290" w:name="_Toc220436725"/>
      <w:bookmarkStart w:id="5291" w:name="_Toc220437160"/>
      <w:bookmarkStart w:id="5292" w:name="_Toc220437594"/>
      <w:bookmarkStart w:id="5293" w:name="_Toc220433610"/>
      <w:bookmarkStart w:id="5294" w:name="_Toc220434096"/>
      <w:bookmarkStart w:id="5295" w:name="_Toc220434536"/>
      <w:bookmarkStart w:id="5296" w:name="_Toc220434975"/>
      <w:bookmarkStart w:id="5297" w:name="_Toc220435413"/>
      <w:bookmarkStart w:id="5298" w:name="_Toc220435850"/>
      <w:bookmarkStart w:id="5299" w:name="_Toc220436289"/>
      <w:bookmarkStart w:id="5300" w:name="_Toc220436726"/>
      <w:bookmarkStart w:id="5301" w:name="_Toc220437161"/>
      <w:bookmarkStart w:id="5302" w:name="_Toc220437595"/>
      <w:bookmarkStart w:id="5303" w:name="_Toc220433611"/>
      <w:bookmarkStart w:id="5304" w:name="_Toc220434097"/>
      <w:bookmarkStart w:id="5305" w:name="_Toc220434537"/>
      <w:bookmarkStart w:id="5306" w:name="_Toc220434976"/>
      <w:bookmarkStart w:id="5307" w:name="_Toc220435414"/>
      <w:bookmarkStart w:id="5308" w:name="_Toc220435851"/>
      <w:bookmarkStart w:id="5309" w:name="_Toc220436290"/>
      <w:bookmarkStart w:id="5310" w:name="_Toc220436727"/>
      <w:bookmarkStart w:id="5311" w:name="_Toc220437162"/>
      <w:bookmarkStart w:id="5312" w:name="_Toc220437596"/>
      <w:bookmarkStart w:id="5313" w:name="_Toc220433612"/>
      <w:bookmarkStart w:id="5314" w:name="_Toc220434098"/>
      <w:bookmarkStart w:id="5315" w:name="_Toc220434538"/>
      <w:bookmarkStart w:id="5316" w:name="_Toc220434977"/>
      <w:bookmarkStart w:id="5317" w:name="_Toc220435415"/>
      <w:bookmarkStart w:id="5318" w:name="_Toc220435852"/>
      <w:bookmarkStart w:id="5319" w:name="_Toc220436291"/>
      <w:bookmarkStart w:id="5320" w:name="_Toc220436728"/>
      <w:bookmarkStart w:id="5321" w:name="_Toc220437163"/>
      <w:bookmarkStart w:id="5322" w:name="_Toc220437597"/>
      <w:bookmarkStart w:id="5323" w:name="_Toc220433613"/>
      <w:bookmarkStart w:id="5324" w:name="_Toc220434099"/>
      <w:bookmarkStart w:id="5325" w:name="_Toc220434539"/>
      <w:bookmarkStart w:id="5326" w:name="_Toc220434978"/>
      <w:bookmarkStart w:id="5327" w:name="_Toc220435416"/>
      <w:bookmarkStart w:id="5328" w:name="_Toc220435853"/>
      <w:bookmarkStart w:id="5329" w:name="_Toc220436292"/>
      <w:bookmarkStart w:id="5330" w:name="_Toc220436729"/>
      <w:bookmarkStart w:id="5331" w:name="_Toc220437164"/>
      <w:bookmarkStart w:id="5332" w:name="_Toc220437598"/>
      <w:bookmarkStart w:id="5333" w:name="_Toc220433614"/>
      <w:bookmarkStart w:id="5334" w:name="_Toc220434100"/>
      <w:bookmarkStart w:id="5335" w:name="_Toc220434540"/>
      <w:bookmarkStart w:id="5336" w:name="_Toc220434979"/>
      <w:bookmarkStart w:id="5337" w:name="_Toc220435417"/>
      <w:bookmarkStart w:id="5338" w:name="_Toc220435854"/>
      <w:bookmarkStart w:id="5339" w:name="_Toc220436293"/>
      <w:bookmarkStart w:id="5340" w:name="_Toc220436730"/>
      <w:bookmarkStart w:id="5341" w:name="_Toc220437165"/>
      <w:bookmarkStart w:id="5342" w:name="_Toc220437599"/>
      <w:bookmarkStart w:id="5343" w:name="_Toc220433172"/>
      <w:bookmarkStart w:id="5344" w:name="_Toc220433615"/>
      <w:bookmarkStart w:id="5345" w:name="_Toc220434101"/>
      <w:bookmarkStart w:id="5346" w:name="_Toc220434541"/>
      <w:bookmarkStart w:id="5347" w:name="_Toc220434980"/>
      <w:bookmarkStart w:id="5348" w:name="_Toc220435418"/>
      <w:bookmarkStart w:id="5349" w:name="_Toc220435855"/>
      <w:bookmarkStart w:id="5350" w:name="_Toc220436294"/>
      <w:bookmarkStart w:id="5351" w:name="_Toc220436731"/>
      <w:bookmarkStart w:id="5352" w:name="_Toc220437166"/>
      <w:bookmarkStart w:id="5353" w:name="_Toc220437600"/>
      <w:bookmarkStart w:id="5354" w:name="_Toc189251564"/>
      <w:bookmarkStart w:id="5355" w:name="_Toc207705973"/>
      <w:bookmarkStart w:id="5356" w:name="_Toc257733708"/>
      <w:bookmarkStart w:id="5357" w:name="_Toc270597603"/>
      <w:bookmarkStart w:id="5358" w:name="_Toc183972179"/>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rsidR="00A26F81" w:rsidRPr="00C77CDB" w:rsidRDefault="00A259A2" w:rsidP="00CD645A">
      <w:pPr>
        <w:pStyle w:val="Heading1"/>
      </w:pPr>
      <w:bookmarkStart w:id="5359" w:name="_Toc439782467"/>
      <w:r w:rsidRPr="00404279">
        <w:t>Namespace and Module S</w:t>
      </w:r>
      <w:r w:rsidR="006B52C5" w:rsidRPr="00404279">
        <w:t>ignatures</w:t>
      </w:r>
      <w:bookmarkEnd w:id="5355"/>
      <w:bookmarkEnd w:id="5356"/>
      <w:bookmarkEnd w:id="5357"/>
      <w:bookmarkEnd w:id="5359"/>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60"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60"/>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1"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2" w:name="_Toc257733709"/>
      <w:bookmarkStart w:id="5363" w:name="_Toc270597604"/>
      <w:bookmarkStart w:id="5364" w:name="_Toc439782468"/>
      <w:r w:rsidRPr="00E42689">
        <w:t xml:space="preserve">Signature </w:t>
      </w:r>
      <w:bookmarkEnd w:id="5361"/>
      <w:r w:rsidR="00EE11E3" w:rsidRPr="00E42689">
        <w:t>Elements</w:t>
      </w:r>
      <w:bookmarkEnd w:id="5362"/>
      <w:bookmarkEnd w:id="5363"/>
      <w:bookmarkEnd w:id="5364"/>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5" w:name="_Toc257733710"/>
      <w:bookmarkStart w:id="5366" w:name="_Toc270597605"/>
      <w:bookmarkStart w:id="5367" w:name="_Toc439782469"/>
      <w:r w:rsidRPr="00391D69">
        <w:t>Value Signatures</w:t>
      </w:r>
      <w:bookmarkEnd w:id="5365"/>
      <w:bookmarkEnd w:id="5366"/>
      <w:bookmarkEnd w:id="5367"/>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8" w:name="_Toc189345095"/>
      <w:bookmarkStart w:id="5369" w:name="_Toc257733711"/>
      <w:bookmarkStart w:id="5370" w:name="_Toc270597606"/>
      <w:bookmarkStart w:id="5371" w:name="_Toc439782470"/>
      <w:bookmarkEnd w:id="5368"/>
      <w:r w:rsidRPr="00F329AB">
        <w:t xml:space="preserve">Type Definition </w:t>
      </w:r>
      <w:r w:rsidR="000B5883">
        <w:t xml:space="preserve">and Member </w:t>
      </w:r>
      <w:r w:rsidRPr="00F329AB">
        <w:t>Signatures</w:t>
      </w:r>
      <w:bookmarkEnd w:id="5369"/>
      <w:bookmarkEnd w:id="5370"/>
      <w:bookmarkEnd w:id="5371"/>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372" w:name="_Toc269634641"/>
      <w:bookmarkStart w:id="5373" w:name="_Toc190406847"/>
      <w:bookmarkStart w:id="5374" w:name="_Toc190431831"/>
      <w:bookmarkStart w:id="5375" w:name="_Toc190406848"/>
      <w:bookmarkStart w:id="5376" w:name="_Toc190431832"/>
      <w:bookmarkStart w:id="5377" w:name="_Toc190406849"/>
      <w:bookmarkStart w:id="5378" w:name="_Toc190431833"/>
      <w:bookmarkStart w:id="5379" w:name="_Toc190406850"/>
      <w:bookmarkStart w:id="5380" w:name="_Toc190431834"/>
      <w:bookmarkStart w:id="5381" w:name="_Toc190406851"/>
      <w:bookmarkStart w:id="5382" w:name="_Toc190431835"/>
      <w:bookmarkStart w:id="5383" w:name="_Toc190406852"/>
      <w:bookmarkStart w:id="5384" w:name="_Toc190431836"/>
      <w:bookmarkStart w:id="5385" w:name="_Toc190406853"/>
      <w:bookmarkStart w:id="5386" w:name="_Toc190431837"/>
      <w:bookmarkStart w:id="5387" w:name="_Toc190406854"/>
      <w:bookmarkStart w:id="5388" w:name="_Toc190431838"/>
      <w:bookmarkStart w:id="5389" w:name="_Toc190406855"/>
      <w:bookmarkStart w:id="5390" w:name="_Toc190431839"/>
      <w:bookmarkStart w:id="5391" w:name="_Toc207705976"/>
      <w:bookmarkStart w:id="5392" w:name="_Toc257733713"/>
      <w:bookmarkStart w:id="5393" w:name="_Toc270597608"/>
      <w:bookmarkStart w:id="5394" w:name="_Toc439782471"/>
      <w:bookmarkStart w:id="5395" w:name="SignatureConformance"/>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r w:rsidRPr="00404279">
        <w:t>Signature Conformance</w:t>
      </w:r>
      <w:bookmarkEnd w:id="5391"/>
      <w:bookmarkEnd w:id="5392"/>
      <w:bookmarkEnd w:id="5393"/>
      <w:bookmarkEnd w:id="5394"/>
    </w:p>
    <w:bookmarkEnd w:id="5395"/>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6" w:name="_Toc207705977"/>
      <w:bookmarkStart w:id="5397" w:name="_Toc257733714"/>
      <w:bookmarkStart w:id="5398" w:name="_Toc270597609"/>
      <w:bookmarkStart w:id="5399" w:name="_Toc439782472"/>
      <w:r w:rsidRPr="00F329AB">
        <w:t xml:space="preserve">Signature </w:t>
      </w:r>
      <w:r w:rsidR="006B52C5" w:rsidRPr="00F329AB">
        <w:t xml:space="preserve">Conformance for </w:t>
      </w:r>
      <w:bookmarkEnd w:id="5396"/>
      <w:bookmarkEnd w:id="5397"/>
      <w:bookmarkEnd w:id="5398"/>
      <w:r w:rsidR="000B5883">
        <w:t>Functions and Values</w:t>
      </w:r>
      <w:bookmarkEnd w:id="5399"/>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8"/>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6B52C5" w:rsidRPr="00404279">
        <w:t>).</w:t>
      </w:r>
    </w:p>
    <w:p w:rsidR="00EE11E3" w:rsidRPr="00F329AB" w:rsidRDefault="00EE11E3" w:rsidP="006230F9">
      <w:pPr>
        <w:pStyle w:val="Heading3"/>
      </w:pPr>
      <w:bookmarkStart w:id="5400" w:name="_Toc192842298"/>
      <w:bookmarkStart w:id="5401" w:name="_Toc192842715"/>
      <w:bookmarkStart w:id="5402" w:name="_Toc192843133"/>
      <w:bookmarkStart w:id="5403" w:name="_Toc192844693"/>
      <w:bookmarkStart w:id="5404" w:name="_Toc192860648"/>
      <w:bookmarkStart w:id="5405" w:name="_Toc207705978"/>
      <w:bookmarkStart w:id="5406" w:name="_Toc257733715"/>
      <w:bookmarkStart w:id="5407" w:name="_Toc270597610"/>
      <w:bookmarkStart w:id="5408" w:name="_Toc439782473"/>
      <w:bookmarkEnd w:id="5400"/>
      <w:bookmarkEnd w:id="5401"/>
      <w:bookmarkEnd w:id="5402"/>
      <w:bookmarkEnd w:id="5403"/>
      <w:bookmarkEnd w:id="5404"/>
      <w:r w:rsidRPr="00391D69">
        <w:t xml:space="preserve">Signature </w:t>
      </w:r>
      <w:r w:rsidR="006B52C5" w:rsidRPr="00E42689">
        <w:t xml:space="preserve">Conformance for </w:t>
      </w:r>
      <w:r w:rsidRPr="00E42689">
        <w:t>M</w:t>
      </w:r>
      <w:r w:rsidR="006B52C5" w:rsidRPr="00E42689">
        <w:t>embers</w:t>
      </w:r>
      <w:bookmarkEnd w:id="5405"/>
      <w:bookmarkEnd w:id="5406"/>
      <w:bookmarkEnd w:id="5407"/>
      <w:bookmarkEnd w:id="5408"/>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9" w:name="_Toc233340821"/>
      <w:bookmarkStart w:id="5410" w:name="_Toc233341768"/>
      <w:bookmarkStart w:id="5411" w:name="_Toc233340822"/>
      <w:bookmarkStart w:id="5412" w:name="_Toc233341769"/>
      <w:bookmarkStart w:id="5413" w:name="_Toc233340823"/>
      <w:bookmarkStart w:id="5414" w:name="_Toc233341770"/>
      <w:bookmarkStart w:id="5415" w:name="_Toc233340824"/>
      <w:bookmarkStart w:id="5416" w:name="_Toc233341771"/>
      <w:bookmarkStart w:id="5417" w:name="_Toc233340825"/>
      <w:bookmarkStart w:id="5418" w:name="_Toc233341772"/>
      <w:bookmarkStart w:id="5419" w:name="_Toc233340826"/>
      <w:bookmarkStart w:id="5420" w:name="_Toc233341773"/>
      <w:bookmarkStart w:id="5421" w:name="_Toc233340827"/>
      <w:bookmarkStart w:id="5422" w:name="_Toc233341774"/>
      <w:bookmarkStart w:id="5423" w:name="_Toc233340828"/>
      <w:bookmarkStart w:id="5424" w:name="_Toc233341775"/>
      <w:bookmarkStart w:id="5425" w:name="_Toc233340829"/>
      <w:bookmarkStart w:id="5426" w:name="_Toc233341776"/>
      <w:bookmarkStart w:id="5427" w:name="_Toc233340830"/>
      <w:bookmarkStart w:id="5428" w:name="_Toc233341777"/>
      <w:bookmarkStart w:id="5429" w:name="_Toc233340831"/>
      <w:bookmarkStart w:id="5430" w:name="_Toc233341778"/>
      <w:bookmarkStart w:id="5431" w:name="_Toc233340832"/>
      <w:bookmarkStart w:id="5432" w:name="_Toc233341779"/>
      <w:bookmarkStart w:id="5433" w:name="_Toc233340833"/>
      <w:bookmarkStart w:id="5434" w:name="_Toc233341780"/>
      <w:bookmarkStart w:id="5435" w:name="_Toc233340834"/>
      <w:bookmarkStart w:id="5436" w:name="_Toc233341781"/>
      <w:bookmarkStart w:id="5437" w:name="_Toc233340835"/>
      <w:bookmarkStart w:id="5438" w:name="_Toc233341782"/>
      <w:bookmarkStart w:id="5439" w:name="_Toc233340836"/>
      <w:bookmarkStart w:id="5440" w:name="_Toc233341783"/>
      <w:bookmarkStart w:id="5441" w:name="_Toc233340837"/>
      <w:bookmarkStart w:id="5442" w:name="_Toc233341784"/>
      <w:bookmarkStart w:id="5443" w:name="_Toc233340838"/>
      <w:bookmarkStart w:id="5444" w:name="_Toc233341785"/>
      <w:bookmarkStart w:id="5445" w:name="_Toc233340839"/>
      <w:bookmarkStart w:id="5446" w:name="_Toc233341786"/>
      <w:bookmarkStart w:id="5447" w:name="_Toc233340840"/>
      <w:bookmarkStart w:id="5448" w:name="_Toc233341787"/>
      <w:bookmarkStart w:id="5449" w:name="_Toc233340841"/>
      <w:bookmarkStart w:id="5450" w:name="_Toc233341788"/>
      <w:bookmarkStart w:id="5451" w:name="_Toc233340842"/>
      <w:bookmarkStart w:id="5452" w:name="_Toc233341789"/>
      <w:bookmarkStart w:id="5453" w:name="_Toc233340843"/>
      <w:bookmarkStart w:id="5454" w:name="_Toc233341790"/>
      <w:bookmarkStart w:id="5455" w:name="_Toc233340844"/>
      <w:bookmarkStart w:id="5456" w:name="_Toc233341791"/>
      <w:bookmarkStart w:id="5457" w:name="_Toc233340845"/>
      <w:bookmarkStart w:id="5458" w:name="_Toc233341792"/>
      <w:bookmarkStart w:id="5459" w:name="_Toc233340846"/>
      <w:bookmarkStart w:id="5460" w:name="_Toc233341793"/>
      <w:bookmarkStart w:id="5461" w:name="_Toc233340847"/>
      <w:bookmarkStart w:id="5462" w:name="_Toc233341794"/>
      <w:bookmarkStart w:id="5463" w:name="_Toc233340848"/>
      <w:bookmarkStart w:id="5464" w:name="_Toc233341795"/>
      <w:bookmarkStart w:id="5465" w:name="_Toc233340849"/>
      <w:bookmarkStart w:id="5466" w:name="_Toc233341796"/>
      <w:bookmarkStart w:id="5467" w:name="_Toc233340850"/>
      <w:bookmarkStart w:id="5468" w:name="_Toc233341797"/>
      <w:bookmarkStart w:id="5469" w:name="_Toc233340851"/>
      <w:bookmarkStart w:id="5470" w:name="_Toc233341798"/>
      <w:bookmarkStart w:id="5471" w:name="_Toc233340852"/>
      <w:bookmarkStart w:id="5472" w:name="_Toc233341799"/>
      <w:bookmarkStart w:id="5473" w:name="_Toc233340853"/>
      <w:bookmarkStart w:id="5474" w:name="_Toc233341800"/>
      <w:bookmarkStart w:id="5475" w:name="_Toc233340854"/>
      <w:bookmarkStart w:id="5476" w:name="_Toc233341801"/>
      <w:bookmarkStart w:id="5477" w:name="_Toc233340855"/>
      <w:bookmarkStart w:id="5478" w:name="_Toc233341802"/>
      <w:bookmarkStart w:id="5479" w:name="_Toc233340856"/>
      <w:bookmarkStart w:id="5480" w:name="_Toc233341803"/>
      <w:bookmarkStart w:id="5481" w:name="_Toc233340857"/>
      <w:bookmarkStart w:id="5482" w:name="_Toc233341804"/>
      <w:bookmarkStart w:id="5483" w:name="_Toc233340858"/>
      <w:bookmarkStart w:id="5484" w:name="_Toc233341805"/>
      <w:bookmarkStart w:id="5485" w:name="_Toc233340859"/>
      <w:bookmarkStart w:id="5486" w:name="_Toc233341806"/>
      <w:bookmarkStart w:id="5487" w:name="_Toc233340860"/>
      <w:bookmarkStart w:id="5488" w:name="_Toc233341807"/>
      <w:bookmarkStart w:id="5489" w:name="_Toc233340861"/>
      <w:bookmarkStart w:id="5490" w:name="_Toc233341808"/>
      <w:bookmarkStart w:id="5491" w:name="_Toc233340862"/>
      <w:bookmarkStart w:id="5492" w:name="_Toc233341809"/>
      <w:bookmarkStart w:id="5493" w:name="_Toc233340863"/>
      <w:bookmarkStart w:id="5494" w:name="_Toc233341810"/>
      <w:bookmarkStart w:id="5495" w:name="_Toc233340864"/>
      <w:bookmarkStart w:id="5496" w:name="_Toc233341811"/>
      <w:bookmarkStart w:id="5497" w:name="_Toc233340865"/>
      <w:bookmarkStart w:id="5498" w:name="_Toc233341812"/>
      <w:bookmarkStart w:id="5499" w:name="_Toc233340866"/>
      <w:bookmarkStart w:id="5500" w:name="_Toc233341813"/>
      <w:bookmarkStart w:id="5501" w:name="_Toc233340867"/>
      <w:bookmarkStart w:id="5502" w:name="_Toc233341814"/>
      <w:bookmarkStart w:id="5503" w:name="_Toc233340868"/>
      <w:bookmarkStart w:id="5504" w:name="_Toc233341815"/>
      <w:bookmarkStart w:id="5505" w:name="_Toc233340869"/>
      <w:bookmarkStart w:id="5506" w:name="_Toc233341816"/>
      <w:bookmarkStart w:id="5507" w:name="_Toc233340870"/>
      <w:bookmarkStart w:id="5508" w:name="_Toc233341817"/>
      <w:bookmarkStart w:id="5509" w:name="_Toc233340871"/>
      <w:bookmarkStart w:id="5510" w:name="_Toc233341818"/>
      <w:bookmarkStart w:id="5511" w:name="_Toc233340872"/>
      <w:bookmarkStart w:id="5512" w:name="_Toc233341819"/>
      <w:bookmarkStart w:id="5513" w:name="_Toc233340873"/>
      <w:bookmarkStart w:id="5514" w:name="_Toc233341820"/>
      <w:bookmarkStart w:id="5515" w:name="_Toc233340874"/>
      <w:bookmarkStart w:id="5516" w:name="_Toc233341821"/>
      <w:bookmarkStart w:id="5517" w:name="_Toc233340875"/>
      <w:bookmarkStart w:id="5518" w:name="_Toc233341822"/>
      <w:bookmarkStart w:id="5519" w:name="_Toc233340876"/>
      <w:bookmarkStart w:id="5520" w:name="_Toc233341823"/>
      <w:bookmarkStart w:id="5521" w:name="_Toc233340877"/>
      <w:bookmarkStart w:id="5522" w:name="_Toc233341824"/>
      <w:bookmarkStart w:id="5523" w:name="_Toc233340878"/>
      <w:bookmarkStart w:id="5524" w:name="_Toc233341825"/>
      <w:bookmarkStart w:id="5525" w:name="_Toc233340879"/>
      <w:bookmarkStart w:id="5526" w:name="_Toc233341826"/>
      <w:bookmarkStart w:id="5527" w:name="_Toc233340880"/>
      <w:bookmarkStart w:id="5528" w:name="_Toc233341827"/>
      <w:bookmarkStart w:id="5529" w:name="_Toc233340881"/>
      <w:bookmarkStart w:id="5530" w:name="_Toc233341828"/>
      <w:bookmarkStart w:id="5531" w:name="_Toc233340882"/>
      <w:bookmarkStart w:id="5532" w:name="_Toc233341829"/>
      <w:bookmarkStart w:id="5533" w:name="_Toc233340883"/>
      <w:bookmarkStart w:id="5534" w:name="_Toc233341830"/>
      <w:bookmarkStart w:id="5535" w:name="_Toc233340884"/>
      <w:bookmarkStart w:id="5536" w:name="_Toc233341831"/>
      <w:bookmarkStart w:id="5537" w:name="_Toc233340885"/>
      <w:bookmarkStart w:id="5538" w:name="_Toc233341832"/>
      <w:bookmarkStart w:id="5539" w:name="_Toc233340886"/>
      <w:bookmarkStart w:id="5540" w:name="_Toc233341833"/>
      <w:bookmarkStart w:id="5541" w:name="_Toc233340887"/>
      <w:bookmarkStart w:id="5542" w:name="_Toc233341834"/>
      <w:bookmarkStart w:id="5543" w:name="_Toc233340888"/>
      <w:bookmarkStart w:id="5544" w:name="_Toc233341835"/>
      <w:bookmarkStart w:id="5545" w:name="_Toc233340889"/>
      <w:bookmarkStart w:id="5546" w:name="_Toc233341836"/>
      <w:bookmarkStart w:id="5547" w:name="_Toc233340890"/>
      <w:bookmarkStart w:id="5548" w:name="_Toc233341837"/>
      <w:bookmarkStart w:id="5549" w:name="_Toc233340891"/>
      <w:bookmarkStart w:id="5550" w:name="_Toc233341838"/>
      <w:bookmarkStart w:id="5551" w:name="_Toc233340892"/>
      <w:bookmarkStart w:id="5552" w:name="_Toc233341839"/>
      <w:bookmarkStart w:id="5553" w:name="_Toc233340893"/>
      <w:bookmarkStart w:id="5554" w:name="_Toc233341840"/>
      <w:bookmarkStart w:id="5555" w:name="_Toc233340894"/>
      <w:bookmarkStart w:id="5556" w:name="_Toc233341841"/>
      <w:bookmarkStart w:id="5557" w:name="_Toc233340895"/>
      <w:bookmarkStart w:id="5558" w:name="_Toc233341842"/>
      <w:bookmarkStart w:id="5559" w:name="_Toc233340896"/>
      <w:bookmarkStart w:id="5560" w:name="_Toc233341843"/>
      <w:bookmarkStart w:id="5561" w:name="_Toc233340897"/>
      <w:bookmarkStart w:id="5562" w:name="_Toc233341844"/>
      <w:bookmarkStart w:id="5563" w:name="_Toc233340898"/>
      <w:bookmarkStart w:id="5564" w:name="_Toc233341845"/>
      <w:bookmarkStart w:id="5565" w:name="_Toc233340899"/>
      <w:bookmarkStart w:id="5566" w:name="_Toc233341846"/>
      <w:bookmarkStart w:id="5567" w:name="_Toc233340900"/>
      <w:bookmarkStart w:id="5568" w:name="_Toc233341847"/>
      <w:bookmarkStart w:id="5569" w:name="_Toc233340901"/>
      <w:bookmarkStart w:id="5570" w:name="_Toc233341848"/>
      <w:bookmarkStart w:id="5571" w:name="_Toc233340902"/>
      <w:bookmarkStart w:id="5572" w:name="_Toc233341849"/>
      <w:bookmarkStart w:id="5573" w:name="_Toc233340903"/>
      <w:bookmarkStart w:id="5574" w:name="_Toc233341850"/>
      <w:bookmarkStart w:id="5575" w:name="_Toc233340904"/>
      <w:bookmarkStart w:id="5576" w:name="_Toc233341851"/>
      <w:bookmarkStart w:id="5577" w:name="_Toc233340905"/>
      <w:bookmarkStart w:id="5578" w:name="_Toc233341852"/>
      <w:bookmarkStart w:id="5579" w:name="_Toc233340906"/>
      <w:bookmarkStart w:id="5580" w:name="_Toc233341853"/>
      <w:bookmarkStart w:id="5581" w:name="_Toc233340907"/>
      <w:bookmarkStart w:id="5582" w:name="_Toc233341854"/>
      <w:bookmarkStart w:id="5583" w:name="_Toc233340908"/>
      <w:bookmarkStart w:id="5584" w:name="_Toc233341855"/>
      <w:bookmarkStart w:id="5585" w:name="_Toc233340909"/>
      <w:bookmarkStart w:id="5586" w:name="_Toc233341856"/>
      <w:bookmarkStart w:id="5587" w:name="_Toc233340910"/>
      <w:bookmarkStart w:id="5588" w:name="_Toc233341857"/>
      <w:bookmarkStart w:id="5589" w:name="_Toc233340911"/>
      <w:bookmarkStart w:id="5590" w:name="_Toc233341858"/>
      <w:bookmarkStart w:id="5591" w:name="_Toc233340912"/>
      <w:bookmarkStart w:id="5592" w:name="_Toc233341859"/>
      <w:bookmarkStart w:id="5593" w:name="_Toc233340913"/>
      <w:bookmarkStart w:id="5594" w:name="_Toc233341860"/>
      <w:bookmarkStart w:id="5595" w:name="_Toc233340914"/>
      <w:bookmarkStart w:id="5596" w:name="_Toc233341861"/>
      <w:bookmarkStart w:id="5597" w:name="_Toc233340915"/>
      <w:bookmarkStart w:id="5598" w:name="_Toc233341862"/>
      <w:bookmarkStart w:id="5599" w:name="_Toc233340916"/>
      <w:bookmarkStart w:id="5600" w:name="_Toc233341863"/>
      <w:bookmarkStart w:id="5601" w:name="_Toc233340917"/>
      <w:bookmarkStart w:id="5602" w:name="_Toc233341864"/>
      <w:bookmarkStart w:id="5603" w:name="_Toc233340918"/>
      <w:bookmarkStart w:id="5604" w:name="_Toc233341865"/>
      <w:bookmarkStart w:id="5605" w:name="_Toc233340919"/>
      <w:bookmarkStart w:id="5606" w:name="_Toc233341866"/>
      <w:bookmarkStart w:id="5607" w:name="_Toc233340920"/>
      <w:bookmarkStart w:id="5608" w:name="_Toc233341867"/>
      <w:bookmarkStart w:id="5609" w:name="_Toc233340921"/>
      <w:bookmarkStart w:id="5610" w:name="_Toc233341868"/>
      <w:bookmarkStart w:id="5611" w:name="_Toc233340922"/>
      <w:bookmarkStart w:id="5612" w:name="_Toc233341869"/>
      <w:bookmarkStart w:id="5613" w:name="_Toc233340923"/>
      <w:bookmarkStart w:id="5614" w:name="_Toc233341870"/>
      <w:bookmarkStart w:id="5615" w:name="_Toc233340924"/>
      <w:bookmarkStart w:id="5616" w:name="_Toc233341871"/>
      <w:bookmarkStart w:id="5617" w:name="_Toc233340925"/>
      <w:bookmarkStart w:id="5618" w:name="_Toc233341872"/>
      <w:bookmarkStart w:id="5619" w:name="_Toc233340926"/>
      <w:bookmarkStart w:id="5620" w:name="_Toc233341873"/>
      <w:bookmarkStart w:id="5621" w:name="_Toc233340927"/>
      <w:bookmarkStart w:id="5622" w:name="_Toc233341874"/>
      <w:bookmarkStart w:id="5623" w:name="_Toc233340928"/>
      <w:bookmarkStart w:id="5624" w:name="_Toc233341875"/>
      <w:bookmarkStart w:id="5625" w:name="_Toc233340929"/>
      <w:bookmarkStart w:id="5626" w:name="_Toc233341876"/>
      <w:bookmarkStart w:id="5627" w:name="_Toc233340930"/>
      <w:bookmarkStart w:id="5628" w:name="_Toc233341877"/>
      <w:bookmarkStart w:id="5629" w:name="_Toc233340931"/>
      <w:bookmarkStart w:id="5630" w:name="_Toc233341878"/>
      <w:bookmarkStart w:id="5631" w:name="_Toc233340932"/>
      <w:bookmarkStart w:id="5632" w:name="_Toc233341879"/>
      <w:bookmarkStart w:id="5633" w:name="_Toc233340933"/>
      <w:bookmarkStart w:id="5634" w:name="_Toc233341880"/>
      <w:bookmarkStart w:id="5635" w:name="_Toc233340934"/>
      <w:bookmarkStart w:id="5636" w:name="_Toc233341881"/>
      <w:bookmarkStart w:id="5637" w:name="_Toc233340935"/>
      <w:bookmarkStart w:id="5638" w:name="_Toc233341882"/>
      <w:bookmarkStart w:id="5639" w:name="_Toc233340936"/>
      <w:bookmarkStart w:id="5640" w:name="_Toc233341883"/>
      <w:bookmarkStart w:id="5641" w:name="_Toc233340937"/>
      <w:bookmarkStart w:id="5642" w:name="_Toc233341884"/>
      <w:bookmarkStart w:id="5643" w:name="_Toc233340938"/>
      <w:bookmarkStart w:id="5644" w:name="_Toc233341885"/>
      <w:bookmarkStart w:id="5645" w:name="_Toc233340939"/>
      <w:bookmarkStart w:id="5646" w:name="_Toc233341886"/>
      <w:bookmarkStart w:id="5647" w:name="_Toc233340940"/>
      <w:bookmarkStart w:id="5648" w:name="_Toc233341887"/>
      <w:bookmarkStart w:id="5649" w:name="_Toc233340941"/>
      <w:bookmarkStart w:id="5650" w:name="_Toc233341888"/>
      <w:bookmarkStart w:id="5651" w:name="_Toc233340942"/>
      <w:bookmarkStart w:id="5652" w:name="_Toc233341889"/>
      <w:bookmarkStart w:id="5653" w:name="_Toc233340943"/>
      <w:bookmarkStart w:id="5654" w:name="_Toc233341890"/>
      <w:bookmarkStart w:id="5655" w:name="_Toc233340944"/>
      <w:bookmarkStart w:id="5656" w:name="_Toc233341891"/>
      <w:bookmarkStart w:id="5657" w:name="_Toc233340945"/>
      <w:bookmarkStart w:id="5658" w:name="_Toc233341892"/>
      <w:bookmarkStart w:id="5659" w:name="_Toc233340946"/>
      <w:bookmarkStart w:id="5660" w:name="_Toc233341893"/>
      <w:bookmarkStart w:id="5661" w:name="_Toc233340947"/>
      <w:bookmarkStart w:id="5662" w:name="_Toc233341894"/>
      <w:bookmarkStart w:id="5663" w:name="_Toc233340948"/>
      <w:bookmarkStart w:id="5664" w:name="_Toc233341895"/>
      <w:bookmarkStart w:id="5665" w:name="_Toc233340949"/>
      <w:bookmarkStart w:id="5666" w:name="_Toc233341896"/>
      <w:bookmarkStart w:id="5667" w:name="_Toc233340950"/>
      <w:bookmarkStart w:id="5668" w:name="_Toc233341897"/>
      <w:bookmarkStart w:id="5669" w:name="_Toc233340951"/>
      <w:bookmarkStart w:id="5670" w:name="_Toc233341898"/>
      <w:bookmarkStart w:id="5671" w:name="_Toc233340952"/>
      <w:bookmarkStart w:id="5672" w:name="_Toc233341899"/>
      <w:bookmarkStart w:id="5673" w:name="_Toc233340953"/>
      <w:bookmarkStart w:id="5674" w:name="_Toc233341900"/>
      <w:bookmarkStart w:id="5675" w:name="_Toc233340954"/>
      <w:bookmarkStart w:id="5676" w:name="_Toc233341901"/>
      <w:bookmarkStart w:id="5677" w:name="_Toc233340955"/>
      <w:bookmarkStart w:id="5678" w:name="_Toc233341902"/>
      <w:bookmarkStart w:id="5679" w:name="_Toc233340956"/>
      <w:bookmarkStart w:id="5680" w:name="_Toc233341903"/>
      <w:bookmarkStart w:id="5681" w:name="_Toc233340957"/>
      <w:bookmarkStart w:id="5682" w:name="_Toc233341904"/>
      <w:bookmarkStart w:id="5683" w:name="_Toc233340958"/>
      <w:bookmarkStart w:id="5684" w:name="_Toc233341905"/>
      <w:bookmarkStart w:id="5685" w:name="_Toc233340959"/>
      <w:bookmarkStart w:id="5686" w:name="_Toc233341906"/>
      <w:bookmarkStart w:id="5687" w:name="_Toc233340960"/>
      <w:bookmarkStart w:id="5688" w:name="_Toc233341907"/>
      <w:bookmarkStart w:id="5689" w:name="_Toc233340961"/>
      <w:bookmarkStart w:id="5690" w:name="_Toc233341908"/>
      <w:bookmarkStart w:id="5691" w:name="_Toc233340962"/>
      <w:bookmarkStart w:id="5692" w:name="_Toc233341909"/>
      <w:bookmarkStart w:id="5693" w:name="_Toc233340963"/>
      <w:bookmarkStart w:id="5694" w:name="_Toc233341910"/>
      <w:bookmarkStart w:id="5695" w:name="_Toc233340964"/>
      <w:bookmarkStart w:id="5696" w:name="_Toc233341911"/>
      <w:bookmarkStart w:id="5697" w:name="_Toc233340965"/>
      <w:bookmarkStart w:id="5698" w:name="_Toc233341912"/>
      <w:bookmarkStart w:id="5699" w:name="_Toc233340966"/>
      <w:bookmarkStart w:id="5700" w:name="_Toc233341913"/>
      <w:bookmarkStart w:id="5701" w:name="_Toc233340967"/>
      <w:bookmarkStart w:id="5702" w:name="_Toc233341914"/>
      <w:bookmarkStart w:id="5703" w:name="_Toc233340968"/>
      <w:bookmarkStart w:id="5704" w:name="_Toc233341915"/>
      <w:bookmarkStart w:id="5705" w:name="_Toc233340969"/>
      <w:bookmarkStart w:id="5706" w:name="_Toc233341916"/>
      <w:bookmarkStart w:id="5707" w:name="_Toc257733716"/>
      <w:bookmarkStart w:id="5708" w:name="_Toc270597611"/>
      <w:bookmarkStart w:id="5709" w:name="_Toc439782474"/>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r w:rsidRPr="00497D56">
        <w:t>Program Structure and Execution</w:t>
      </w:r>
      <w:bookmarkEnd w:id="5707"/>
      <w:bookmarkEnd w:id="5708"/>
      <w:bookmarkEnd w:id="5709"/>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10" w:name="_Toc233517713"/>
      <w:bookmarkStart w:id="5711" w:name="_Toc233521572"/>
      <w:bookmarkEnd w:id="5710"/>
      <w:bookmarkEnd w:id="5711"/>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2"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3" w:name="_Toc257733717"/>
      <w:bookmarkStart w:id="5714" w:name="_Toc270597612"/>
      <w:bookmarkStart w:id="5715" w:name="_Toc439782475"/>
      <w:bookmarkStart w:id="5716" w:name="ImplementationFiles"/>
      <w:r w:rsidRPr="00F329AB">
        <w:t>Implementation Files</w:t>
      </w:r>
      <w:bookmarkEnd w:id="5712"/>
      <w:bookmarkEnd w:id="5713"/>
      <w:bookmarkEnd w:id="5714"/>
      <w:bookmarkEnd w:id="5715"/>
    </w:p>
    <w:bookmarkEnd w:id="5716"/>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7" w:name="_Toc233339233"/>
      <w:bookmarkStart w:id="5718" w:name="_Toc233340028"/>
      <w:bookmarkStart w:id="5719" w:name="_Toc233340972"/>
      <w:bookmarkStart w:id="5720" w:name="_Toc233341919"/>
      <w:bookmarkStart w:id="5721" w:name="_Toc233339234"/>
      <w:bookmarkStart w:id="5722" w:name="_Toc233340029"/>
      <w:bookmarkStart w:id="5723" w:name="_Toc233340973"/>
      <w:bookmarkStart w:id="5724" w:name="_Toc233341920"/>
      <w:bookmarkStart w:id="5725" w:name="_Toc233339235"/>
      <w:bookmarkStart w:id="5726" w:name="_Toc233340030"/>
      <w:bookmarkStart w:id="5727" w:name="_Toc233340974"/>
      <w:bookmarkStart w:id="5728" w:name="_Toc233341921"/>
      <w:bookmarkStart w:id="5729" w:name="_Toc233339236"/>
      <w:bookmarkStart w:id="5730" w:name="_Toc233340031"/>
      <w:bookmarkStart w:id="5731" w:name="_Toc233340975"/>
      <w:bookmarkStart w:id="5732" w:name="_Toc233341922"/>
      <w:bookmarkStart w:id="5733" w:name="_Toc233339237"/>
      <w:bookmarkStart w:id="5734" w:name="_Toc233340032"/>
      <w:bookmarkStart w:id="5735" w:name="_Toc233340976"/>
      <w:bookmarkStart w:id="5736" w:name="_Toc233341923"/>
      <w:bookmarkStart w:id="5737" w:name="_Toc233339238"/>
      <w:bookmarkStart w:id="5738" w:name="_Toc233340033"/>
      <w:bookmarkStart w:id="5739" w:name="_Toc233340977"/>
      <w:bookmarkStart w:id="5740" w:name="_Toc233341924"/>
      <w:bookmarkStart w:id="5741" w:name="_Toc233339239"/>
      <w:bookmarkStart w:id="5742" w:name="_Toc233340034"/>
      <w:bookmarkStart w:id="5743" w:name="_Toc233340978"/>
      <w:bookmarkStart w:id="5744" w:name="_Toc233341925"/>
      <w:bookmarkStart w:id="5745" w:name="_Toc233339240"/>
      <w:bookmarkStart w:id="5746" w:name="_Toc233340035"/>
      <w:bookmarkStart w:id="5747" w:name="_Toc233340979"/>
      <w:bookmarkStart w:id="5748" w:name="_Toc233341926"/>
      <w:bookmarkStart w:id="5749" w:name="_Toc233339241"/>
      <w:bookmarkStart w:id="5750" w:name="_Toc233340036"/>
      <w:bookmarkStart w:id="5751" w:name="_Toc233340980"/>
      <w:bookmarkStart w:id="5752" w:name="_Toc233341927"/>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DF0637">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3" w:name="_Toc207705981"/>
      <w:bookmarkStart w:id="5754" w:name="_Toc257733718"/>
      <w:bookmarkStart w:id="5755" w:name="_Toc270597613"/>
      <w:bookmarkStart w:id="5756" w:name="_Toc439782476"/>
      <w:bookmarkStart w:id="5757" w:name="SignatureFiles"/>
      <w:r w:rsidRPr="00E42689">
        <w:t>Signat</w:t>
      </w:r>
      <w:r w:rsidRPr="00F329AB">
        <w:t>ure Files</w:t>
      </w:r>
      <w:bookmarkEnd w:id="5753"/>
      <w:bookmarkEnd w:id="5754"/>
      <w:bookmarkEnd w:id="5755"/>
      <w:bookmarkEnd w:id="5756"/>
    </w:p>
    <w:bookmarkEnd w:id="5757"/>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8" w:name="_Toc257733719"/>
      <w:bookmarkStart w:id="5759" w:name="_Toc270597614"/>
      <w:bookmarkStart w:id="5760" w:name="_Ref281385232"/>
      <w:bookmarkStart w:id="5761" w:name="_Toc439782477"/>
      <w:bookmarkStart w:id="5762" w:name="ScriptFiles"/>
      <w:r w:rsidRPr="00404279">
        <w:t>Script Files</w:t>
      </w:r>
      <w:bookmarkEnd w:id="5758"/>
      <w:bookmarkEnd w:id="5759"/>
      <w:bookmarkEnd w:id="5760"/>
      <w:bookmarkEnd w:id="5761"/>
    </w:p>
    <w:bookmarkEnd w:id="5762"/>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DF0637">
        <w:t>12.3</w:t>
      </w:r>
      <w:r w:rsidR="00693CC1">
        <w:fldChar w:fldCharType="end"/>
      </w:r>
      <w:r w:rsidR="00693CC1">
        <w:fldChar w:fldCharType="begin"/>
      </w:r>
      <w:r w:rsidR="003561D9">
        <w:instrText xml:space="preserve"> REF _Ref281385236 \r \h </w:instrText>
      </w:r>
      <w:r w:rsidR="00693CC1">
        <w:fldChar w:fldCharType="separate"/>
      </w:r>
      <w:r w:rsidR="00DF0637">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3" w:name="_Toc192842304"/>
      <w:bookmarkStart w:id="5764" w:name="_Toc192842721"/>
      <w:bookmarkStart w:id="5765" w:name="_Toc192843139"/>
      <w:bookmarkStart w:id="5766" w:name="_Toc192844699"/>
      <w:bookmarkStart w:id="5767" w:name="_Toc192860654"/>
      <w:bookmarkStart w:id="5768" w:name="_Toc192842305"/>
      <w:bookmarkStart w:id="5769" w:name="_Toc192842722"/>
      <w:bookmarkStart w:id="5770" w:name="_Toc192843140"/>
      <w:bookmarkStart w:id="5771" w:name="_Toc192844700"/>
      <w:bookmarkStart w:id="5772" w:name="_Toc192860655"/>
      <w:bookmarkStart w:id="5773" w:name="_Toc192842306"/>
      <w:bookmarkStart w:id="5774" w:name="_Toc192842723"/>
      <w:bookmarkStart w:id="5775" w:name="_Toc192843141"/>
      <w:bookmarkStart w:id="5776" w:name="_Toc192844701"/>
      <w:bookmarkStart w:id="5777" w:name="_Toc192860656"/>
      <w:bookmarkStart w:id="5778" w:name="_Toc192842307"/>
      <w:bookmarkStart w:id="5779" w:name="_Toc192842724"/>
      <w:bookmarkStart w:id="5780" w:name="_Toc192843142"/>
      <w:bookmarkStart w:id="5781" w:name="_Toc192844702"/>
      <w:bookmarkStart w:id="5782" w:name="_Toc192860657"/>
      <w:bookmarkStart w:id="5783" w:name="_Toc192842308"/>
      <w:bookmarkStart w:id="5784" w:name="_Toc192842725"/>
      <w:bookmarkStart w:id="5785" w:name="_Toc192843143"/>
      <w:bookmarkStart w:id="5786" w:name="_Toc192844703"/>
      <w:bookmarkStart w:id="5787" w:name="_Toc192860658"/>
      <w:bookmarkStart w:id="5788" w:name="_Toc192842309"/>
      <w:bookmarkStart w:id="5789" w:name="_Toc192842726"/>
      <w:bookmarkStart w:id="5790" w:name="_Toc192843144"/>
      <w:bookmarkStart w:id="5791" w:name="_Toc192844704"/>
      <w:bookmarkStart w:id="5792" w:name="_Toc192860659"/>
      <w:bookmarkStart w:id="5793" w:name="_Toc192842310"/>
      <w:bookmarkStart w:id="5794" w:name="_Toc192842727"/>
      <w:bookmarkStart w:id="5795" w:name="_Toc192843145"/>
      <w:bookmarkStart w:id="5796" w:name="_Toc192844705"/>
      <w:bookmarkStart w:id="5797" w:name="_Toc192860660"/>
      <w:bookmarkStart w:id="5798" w:name="_Toc192842311"/>
      <w:bookmarkStart w:id="5799" w:name="_Toc192842728"/>
      <w:bookmarkStart w:id="5800" w:name="_Toc192843146"/>
      <w:bookmarkStart w:id="5801" w:name="_Toc192844706"/>
      <w:bookmarkStart w:id="5802" w:name="_Toc192860661"/>
      <w:bookmarkStart w:id="5803" w:name="_Toc192842312"/>
      <w:bookmarkStart w:id="5804" w:name="_Toc192842729"/>
      <w:bookmarkStart w:id="5805" w:name="_Toc192843147"/>
      <w:bookmarkStart w:id="5806" w:name="_Toc192844707"/>
      <w:bookmarkStart w:id="5807" w:name="_Toc192860662"/>
      <w:bookmarkStart w:id="5808" w:name="_Toc192842313"/>
      <w:bookmarkStart w:id="5809" w:name="_Toc192842730"/>
      <w:bookmarkStart w:id="5810" w:name="_Toc192843148"/>
      <w:bookmarkStart w:id="5811" w:name="_Toc192844708"/>
      <w:bookmarkStart w:id="5812" w:name="_Toc192860663"/>
      <w:bookmarkStart w:id="5813" w:name="_Toc192842314"/>
      <w:bookmarkStart w:id="5814" w:name="_Toc192842731"/>
      <w:bookmarkStart w:id="5815" w:name="_Toc192843149"/>
      <w:bookmarkStart w:id="5816" w:name="_Toc192844709"/>
      <w:bookmarkStart w:id="5817" w:name="_Toc192860664"/>
      <w:bookmarkStart w:id="5818" w:name="_Toc192842315"/>
      <w:bookmarkStart w:id="5819" w:name="_Toc192842732"/>
      <w:bookmarkStart w:id="5820" w:name="_Toc192843150"/>
      <w:bookmarkStart w:id="5821" w:name="_Toc192844710"/>
      <w:bookmarkStart w:id="5822" w:name="_Toc192860665"/>
      <w:bookmarkStart w:id="5823" w:name="_Toc192842316"/>
      <w:bookmarkStart w:id="5824" w:name="_Toc192842733"/>
      <w:bookmarkStart w:id="5825" w:name="_Toc192843151"/>
      <w:bookmarkStart w:id="5826" w:name="_Toc192844711"/>
      <w:bookmarkStart w:id="5827" w:name="_Toc192860666"/>
      <w:bookmarkStart w:id="5828" w:name="_Toc192842317"/>
      <w:bookmarkStart w:id="5829" w:name="_Toc192842734"/>
      <w:bookmarkStart w:id="5830" w:name="_Toc192843152"/>
      <w:bookmarkStart w:id="5831" w:name="_Toc192844712"/>
      <w:bookmarkStart w:id="5832" w:name="_Toc192860667"/>
      <w:bookmarkStart w:id="5833" w:name="_Toc192842318"/>
      <w:bookmarkStart w:id="5834" w:name="_Toc192842735"/>
      <w:bookmarkStart w:id="5835" w:name="_Toc192843153"/>
      <w:bookmarkStart w:id="5836" w:name="_Toc192844713"/>
      <w:bookmarkStart w:id="5837" w:name="_Toc192860668"/>
      <w:bookmarkStart w:id="5838" w:name="_Toc192842319"/>
      <w:bookmarkStart w:id="5839" w:name="_Toc192842736"/>
      <w:bookmarkStart w:id="5840" w:name="_Toc192843154"/>
      <w:bookmarkStart w:id="5841" w:name="_Toc192844714"/>
      <w:bookmarkStart w:id="5842" w:name="_Toc192860669"/>
      <w:bookmarkStart w:id="5843" w:name="_Toc192842320"/>
      <w:bookmarkStart w:id="5844" w:name="_Toc192842737"/>
      <w:bookmarkStart w:id="5845" w:name="_Toc192843155"/>
      <w:bookmarkStart w:id="5846" w:name="_Toc192844715"/>
      <w:bookmarkStart w:id="5847" w:name="_Toc192860670"/>
      <w:bookmarkStart w:id="5848" w:name="_Toc194259400"/>
      <w:bookmarkStart w:id="5849" w:name="_Toc257733720"/>
      <w:bookmarkStart w:id="5850" w:name="_Toc270597615"/>
      <w:bookmarkStart w:id="5851" w:name="_Ref281385236"/>
      <w:bookmarkStart w:id="5852" w:name="_Toc439782478"/>
      <w:bookmarkStart w:id="5853" w:name="_Toc207705985"/>
      <w:bookmarkStart w:id="5854" w:name="_Toc183972180"/>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r w:rsidRPr="00F329AB">
        <w:t>Compiler Directives</w:t>
      </w:r>
      <w:bookmarkEnd w:id="5849"/>
      <w:bookmarkEnd w:id="5850"/>
      <w:bookmarkEnd w:id="5851"/>
      <w:bookmarkEnd w:id="5852"/>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DF0637">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DF0637">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t>The following directives are valid in script files</w:t>
      </w:r>
      <w:r w:rsidR="00F329AB">
        <w:t>:</w:t>
      </w:r>
    </w:p>
    <w:tbl>
      <w:tblPr>
        <w:tblStyle w:val="Tablerowcell"/>
        <w:tblW w:w="8460" w:type="dxa"/>
        <w:tblLook w:val="04A0" w:firstRow="1" w:lastRow="0" w:firstColumn="1" w:lastColumn="0" w:noHBand="0" w:noVBand="1"/>
      </w:tblPr>
      <w:tblGrid>
        <w:gridCol w:w="1525"/>
        <w:gridCol w:w="3735"/>
        <w:gridCol w:w="3200"/>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5" w:name="_Toc269634650"/>
      <w:bookmarkStart w:id="5856" w:name="_Toc269634651"/>
      <w:bookmarkStart w:id="5857" w:name="_Toc257733721"/>
      <w:bookmarkStart w:id="5858" w:name="_Toc270597616"/>
      <w:bookmarkStart w:id="5859" w:name="_Toc439782479"/>
      <w:bookmarkStart w:id="5860" w:name="_Toc207705983"/>
      <w:bookmarkStart w:id="5861" w:name="InitializationSemantics"/>
      <w:bookmarkEnd w:id="5855"/>
      <w:bookmarkEnd w:id="5856"/>
      <w:r w:rsidRPr="00110BB5">
        <w:t>Program Execution</w:t>
      </w:r>
      <w:bookmarkEnd w:id="5857"/>
      <w:bookmarkEnd w:id="5858"/>
      <w:bookmarkEnd w:id="5859"/>
      <w:r w:rsidRPr="00110BB5">
        <w:t xml:space="preserve"> </w:t>
      </w:r>
      <w:bookmarkEnd w:id="5860"/>
    </w:p>
    <w:p w:rsidR="00E65B90" w:rsidRDefault="00E65B90" w:rsidP="00E65B90">
      <w:bookmarkStart w:id="5862" w:name="_Toc257733722"/>
      <w:bookmarkEnd w:id="5861"/>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3" w:name="_Toc270597617"/>
      <w:bookmarkStart w:id="5864" w:name="_Toc439782480"/>
      <w:r w:rsidRPr="00391D69">
        <w:t>Execution of Static Initializers</w:t>
      </w:r>
      <w:bookmarkEnd w:id="5862"/>
      <w:bookmarkEnd w:id="5863"/>
      <w:bookmarkEnd w:id="5864"/>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5" w:name="_Toc244861513"/>
      <w:bookmarkStart w:id="5866" w:name="_Toc244952132"/>
      <w:bookmarkStart w:id="5867" w:name="_Toc244861514"/>
      <w:bookmarkStart w:id="5868" w:name="_Toc244952133"/>
      <w:bookmarkStart w:id="5869" w:name="_Toc244861515"/>
      <w:bookmarkStart w:id="5870" w:name="_Toc244952134"/>
      <w:bookmarkStart w:id="5871" w:name="_Toc244861516"/>
      <w:bookmarkStart w:id="5872" w:name="_Toc244952135"/>
      <w:bookmarkStart w:id="5873" w:name="_Toc244861517"/>
      <w:bookmarkStart w:id="5874" w:name="_Toc244952136"/>
      <w:bookmarkStart w:id="5875" w:name="_Toc244861518"/>
      <w:bookmarkStart w:id="5876" w:name="_Toc244952137"/>
      <w:bookmarkStart w:id="5877" w:name="_Toc244861519"/>
      <w:bookmarkStart w:id="5878" w:name="_Toc244952138"/>
      <w:bookmarkStart w:id="5879" w:name="_Toc244861520"/>
      <w:bookmarkStart w:id="5880" w:name="_Toc244952139"/>
      <w:bookmarkStart w:id="5881" w:name="_Toc244861521"/>
      <w:bookmarkStart w:id="5882" w:name="_Toc244952140"/>
      <w:bookmarkStart w:id="5883" w:name="_Toc194259398"/>
      <w:bookmarkStart w:id="5884" w:name="_Toc207705984"/>
      <w:bookmarkStart w:id="5885" w:name="_Toc257733723"/>
      <w:bookmarkStart w:id="5886" w:name="_Toc270597618"/>
      <w:bookmarkStart w:id="5887" w:name="_Toc439782481"/>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497D56">
        <w:t>E</w:t>
      </w:r>
      <w:r w:rsidR="00170AAB">
        <w:t xml:space="preserve">xplicit </w:t>
      </w:r>
      <w:r w:rsidRPr="00497D56">
        <w:t>Entry Point</w:t>
      </w:r>
      <w:bookmarkEnd w:id="5884"/>
      <w:bookmarkEnd w:id="5885"/>
      <w:bookmarkEnd w:id="5886"/>
      <w:bookmarkEnd w:id="5887"/>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8" w:name="_Toc257733724"/>
      <w:bookmarkStart w:id="5889" w:name="_Toc270597619"/>
      <w:bookmarkStart w:id="5890" w:name="_Toc439782482"/>
      <w:bookmarkStart w:id="5891" w:name="_Toc207705995"/>
      <w:bookmarkEnd w:id="5853"/>
      <w:r w:rsidRPr="00F329AB">
        <w:t>Custom Attributes and Reflection</w:t>
      </w:r>
      <w:bookmarkEnd w:id="5888"/>
      <w:bookmarkEnd w:id="5889"/>
      <w:bookmarkEnd w:id="5890"/>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2" w:name="_Toc234041361"/>
      <w:bookmarkStart w:id="5893" w:name="_Toc234049235"/>
      <w:bookmarkStart w:id="5894" w:name="_Toc234049809"/>
      <w:bookmarkStart w:id="5895" w:name="_Toc234054602"/>
      <w:bookmarkStart w:id="5896" w:name="_Toc234055729"/>
      <w:bookmarkStart w:id="5897" w:name="_Toc234041362"/>
      <w:bookmarkStart w:id="5898" w:name="_Toc234049236"/>
      <w:bookmarkStart w:id="5899" w:name="_Toc234049810"/>
      <w:bookmarkStart w:id="5900" w:name="_Toc234054603"/>
      <w:bookmarkStart w:id="5901" w:name="_Toc234055730"/>
      <w:bookmarkStart w:id="5902" w:name="_Toc234041363"/>
      <w:bookmarkStart w:id="5903" w:name="_Toc234049237"/>
      <w:bookmarkStart w:id="5904" w:name="_Toc234049811"/>
      <w:bookmarkStart w:id="5905" w:name="_Toc234054604"/>
      <w:bookmarkStart w:id="5906" w:name="_Toc234055731"/>
      <w:bookmarkStart w:id="5907" w:name="_Toc234041364"/>
      <w:bookmarkStart w:id="5908" w:name="_Toc234049238"/>
      <w:bookmarkStart w:id="5909" w:name="_Toc234049812"/>
      <w:bookmarkStart w:id="5910" w:name="_Toc234054605"/>
      <w:bookmarkStart w:id="5911" w:name="_Toc234055732"/>
      <w:bookmarkStart w:id="5912" w:name="_Toc234041365"/>
      <w:bookmarkStart w:id="5913" w:name="_Toc234049239"/>
      <w:bookmarkStart w:id="5914" w:name="_Toc234049813"/>
      <w:bookmarkStart w:id="5915" w:name="_Toc234054606"/>
      <w:bookmarkStart w:id="5916" w:name="_Toc234055733"/>
      <w:bookmarkStart w:id="5917" w:name="_Toc234041366"/>
      <w:bookmarkStart w:id="5918" w:name="_Toc234049240"/>
      <w:bookmarkStart w:id="5919" w:name="_Toc234049814"/>
      <w:bookmarkStart w:id="5920" w:name="_Toc234054607"/>
      <w:bookmarkStart w:id="5921" w:name="_Toc234055734"/>
      <w:bookmarkStart w:id="5922" w:name="_Toc234041367"/>
      <w:bookmarkStart w:id="5923" w:name="_Toc234049241"/>
      <w:bookmarkStart w:id="5924" w:name="_Toc234049815"/>
      <w:bookmarkStart w:id="5925" w:name="_Toc234054608"/>
      <w:bookmarkStart w:id="5926" w:name="_Toc234055735"/>
      <w:bookmarkStart w:id="5927" w:name="_Toc234041368"/>
      <w:bookmarkStart w:id="5928" w:name="_Toc234049242"/>
      <w:bookmarkStart w:id="5929" w:name="_Toc234049816"/>
      <w:bookmarkStart w:id="5930" w:name="_Toc234054609"/>
      <w:bookmarkStart w:id="5931" w:name="_Toc234055736"/>
      <w:bookmarkStart w:id="5932" w:name="_Toc234041369"/>
      <w:bookmarkStart w:id="5933" w:name="_Toc234049243"/>
      <w:bookmarkStart w:id="5934" w:name="_Toc234049817"/>
      <w:bookmarkStart w:id="5935" w:name="_Toc234054610"/>
      <w:bookmarkStart w:id="5936" w:name="_Toc234055737"/>
      <w:bookmarkStart w:id="5937" w:name="_Toc234041370"/>
      <w:bookmarkStart w:id="5938" w:name="_Toc234049244"/>
      <w:bookmarkStart w:id="5939" w:name="_Toc234049818"/>
      <w:bookmarkStart w:id="5940" w:name="_Toc234054611"/>
      <w:bookmarkStart w:id="5941" w:name="_Toc234055738"/>
      <w:bookmarkStart w:id="5942" w:name="_Toc257733725"/>
      <w:bookmarkStart w:id="5943" w:name="_Toc270597620"/>
      <w:bookmarkStart w:id="5944" w:name="_Toc439782483"/>
      <w:bookmarkStart w:id="5945" w:name="CustomAttributes"/>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r w:rsidRPr="00404279">
        <w:t>Custom Attributes</w:t>
      </w:r>
      <w:bookmarkEnd w:id="5942"/>
      <w:bookmarkEnd w:id="5943"/>
      <w:bookmarkEnd w:id="5944"/>
    </w:p>
    <w:bookmarkEnd w:id="5945"/>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6" w:name="_Toc269634657"/>
      <w:bookmarkStart w:id="5947" w:name="_Toc257733726"/>
      <w:bookmarkStart w:id="5948" w:name="_Toc270597621"/>
      <w:bookmarkStart w:id="5949" w:name="_Toc439782484"/>
      <w:bookmarkEnd w:id="5946"/>
      <w:r w:rsidRPr="00404279">
        <w:t>Custom Attributes and Signatures</w:t>
      </w:r>
      <w:bookmarkEnd w:id="5947"/>
      <w:bookmarkEnd w:id="5948"/>
      <w:bookmarkEnd w:id="5949"/>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50" w:name="_Toc257733727"/>
      <w:bookmarkStart w:id="5951" w:name="_Toc270597622"/>
      <w:bookmarkStart w:id="5952" w:name="_Toc439782485"/>
      <w:r w:rsidRPr="00110BB5">
        <w:t>Reflected Forms of Declaration Elements</w:t>
      </w:r>
      <w:bookmarkEnd w:id="5950"/>
      <w:bookmarkEnd w:id="5951"/>
      <w:bookmarkEnd w:id="5952"/>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3" w:name="_Toc257733728"/>
      <w:bookmarkStart w:id="5954" w:name="_Toc270597623"/>
      <w:bookmarkStart w:id="5955" w:name="_Ref277680686"/>
      <w:bookmarkStart w:id="5956" w:name="_Toc439782486"/>
      <w:r w:rsidRPr="00391D69">
        <w:t>Inference Procedures</w:t>
      </w:r>
      <w:bookmarkEnd w:id="5854"/>
      <w:bookmarkEnd w:id="5891"/>
      <w:bookmarkEnd w:id="5953"/>
      <w:bookmarkEnd w:id="5954"/>
      <w:bookmarkEnd w:id="5955"/>
      <w:bookmarkEnd w:id="5956"/>
    </w:p>
    <w:p w:rsidR="001066F8" w:rsidRDefault="006B52C5" w:rsidP="00E104DD">
      <w:pPr>
        <w:pStyle w:val="Heading2"/>
      </w:pPr>
      <w:bookmarkStart w:id="5957" w:name="NameResolution"/>
      <w:bookmarkStart w:id="5958" w:name="_Toc207705996"/>
      <w:bookmarkStart w:id="5959" w:name="_Toc257733729"/>
      <w:bookmarkStart w:id="5960" w:name="_Toc270597624"/>
      <w:bookmarkStart w:id="5961" w:name="_Toc439782487"/>
      <w:r w:rsidRPr="00E42689">
        <w:t>Name Resolution</w:t>
      </w:r>
      <w:bookmarkEnd w:id="5957"/>
      <w:bookmarkEnd w:id="5958"/>
      <w:bookmarkEnd w:id="5959"/>
      <w:bookmarkEnd w:id="5960"/>
      <w:bookmarkEnd w:id="5961"/>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2" w:name="_Toc207705997"/>
      <w:bookmarkStart w:id="5963" w:name="_Ref256091614"/>
      <w:bookmarkStart w:id="5964" w:name="_Toc257733730"/>
      <w:bookmarkStart w:id="5965" w:name="_Toc270597625"/>
      <w:bookmarkStart w:id="5966" w:name="_Toc439782488"/>
      <w:r w:rsidRPr="00E42689">
        <w:t>Name</w:t>
      </w:r>
      <w:r w:rsidRPr="00F329AB">
        <w:t xml:space="preserve"> Environments</w:t>
      </w:r>
      <w:bookmarkEnd w:id="5962"/>
      <w:bookmarkEnd w:id="5963"/>
      <w:bookmarkEnd w:id="5964"/>
      <w:bookmarkEnd w:id="5965"/>
      <w:bookmarkEnd w:id="5966"/>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7" w:name="_Toc192842336"/>
      <w:bookmarkStart w:id="5968" w:name="_Toc192842753"/>
      <w:bookmarkStart w:id="5969" w:name="_Toc192843171"/>
      <w:bookmarkStart w:id="5970" w:name="_Toc192844731"/>
      <w:bookmarkStart w:id="5971" w:name="_Toc192860677"/>
      <w:bookmarkStart w:id="5972" w:name="_Ref280796284"/>
      <w:bookmarkStart w:id="5973" w:name="_Toc439782489"/>
      <w:bookmarkStart w:id="5974" w:name="_Toc207705999"/>
      <w:bookmarkStart w:id="5975" w:name="_Toc257733732"/>
      <w:bookmarkStart w:id="5976" w:name="_Toc270597627"/>
      <w:bookmarkEnd w:id="5967"/>
      <w:bookmarkEnd w:id="5968"/>
      <w:bookmarkEnd w:id="5969"/>
      <w:bookmarkEnd w:id="5970"/>
      <w:bookmarkEnd w:id="5971"/>
      <w:r w:rsidRPr="00F329AB">
        <w:t>Name Resolution in Module and Namespace Paths</w:t>
      </w:r>
      <w:bookmarkEnd w:id="5972"/>
      <w:bookmarkEnd w:id="5973"/>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7" w:name="_Toc439782490"/>
      <w:bookmarkStart w:id="5978" w:name="OpeningModules"/>
      <w:r w:rsidRPr="00391D69">
        <w:t>Opening Modules and Namespace Declaration Groups</w:t>
      </w:r>
      <w:bookmarkEnd w:id="5977"/>
    </w:p>
    <w:bookmarkEnd w:id="5978"/>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DF0637">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9" w:name="_Ref280795598"/>
      <w:bookmarkStart w:id="5980" w:name="_Toc439782491"/>
      <w:bookmarkStart w:id="5981" w:name="UnqualifiedNameResolution"/>
      <w:r w:rsidRPr="00391D69">
        <w:t>Name Resolution in Expressions</w:t>
      </w:r>
      <w:bookmarkEnd w:id="5974"/>
      <w:bookmarkEnd w:id="5975"/>
      <w:bookmarkEnd w:id="5976"/>
      <w:bookmarkEnd w:id="5979"/>
      <w:bookmarkEnd w:id="5980"/>
    </w:p>
    <w:bookmarkEnd w:id="5981"/>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2"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3" w:name="_Toc244952150"/>
      <w:bookmarkStart w:id="5984" w:name="_Toc257733733"/>
      <w:bookmarkStart w:id="5985" w:name="_Toc270597628"/>
      <w:bookmarkEnd w:id="5983"/>
    </w:p>
    <w:p w:rsidR="00B66697" w:rsidRPr="00F115D2" w:rsidRDefault="006B52C5" w:rsidP="006230F9">
      <w:pPr>
        <w:pStyle w:val="Heading3"/>
      </w:pPr>
      <w:bookmarkStart w:id="5986" w:name="_Ref280780143"/>
      <w:bookmarkStart w:id="5987" w:name="_Toc439782492"/>
      <w:r w:rsidRPr="00404279">
        <w:t>Name Resolution for Members</w:t>
      </w:r>
      <w:bookmarkEnd w:id="5982"/>
      <w:bookmarkEnd w:id="5984"/>
      <w:bookmarkEnd w:id="5985"/>
      <w:bookmarkEnd w:id="5986"/>
      <w:bookmarkEnd w:id="5987"/>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8" w:name="_Toc192842339"/>
      <w:bookmarkStart w:id="5989" w:name="_Toc192842756"/>
      <w:bookmarkStart w:id="5990" w:name="_Toc192843174"/>
      <w:bookmarkStart w:id="5991" w:name="_Toc192844734"/>
      <w:bookmarkStart w:id="5992" w:name="_Toc192860680"/>
      <w:bookmarkStart w:id="5993" w:name="_Toc207706003"/>
      <w:bookmarkStart w:id="5994" w:name="_Toc257733734"/>
      <w:bookmarkStart w:id="5995" w:name="_Toc270597629"/>
      <w:bookmarkStart w:id="5996" w:name="_Toc439782493"/>
      <w:bookmarkStart w:id="5997" w:name="PatternNameResolution"/>
      <w:bookmarkEnd w:id="5988"/>
      <w:bookmarkEnd w:id="5989"/>
      <w:bookmarkEnd w:id="5990"/>
      <w:bookmarkEnd w:id="5991"/>
      <w:bookmarkEnd w:id="5992"/>
      <w:r w:rsidRPr="00404279">
        <w:t>Name Resolution in Patterns</w:t>
      </w:r>
      <w:bookmarkEnd w:id="5993"/>
      <w:bookmarkEnd w:id="5994"/>
      <w:bookmarkEnd w:id="5995"/>
      <w:bookmarkEnd w:id="5996"/>
    </w:p>
    <w:bookmarkEnd w:id="5997"/>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DF0637">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8" w:name="_Toc207706004"/>
      <w:bookmarkStart w:id="5999" w:name="_Toc257733735"/>
      <w:bookmarkStart w:id="6000" w:name="_Toc270597630"/>
      <w:bookmarkStart w:id="6001" w:name="_Toc439782494"/>
      <w:r w:rsidRPr="00E42689">
        <w:t>Name Resolution for Types</w:t>
      </w:r>
      <w:bookmarkEnd w:id="5998"/>
      <w:bookmarkEnd w:id="5999"/>
      <w:bookmarkEnd w:id="6000"/>
      <w:bookmarkEnd w:id="6001"/>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DF0637" w:rsidRPr="00DF0637">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2" w:name="_Toc207706006"/>
      <w:bookmarkStart w:id="6003" w:name="_Toc257733736"/>
      <w:bookmarkStart w:id="6004" w:name="_Toc270597631"/>
      <w:bookmarkStart w:id="6005" w:name="_Toc439782495"/>
      <w:r w:rsidRPr="00F329AB">
        <w:t>Name Resolution for Type Variabl</w:t>
      </w:r>
      <w:r w:rsidRPr="00404279">
        <w:t>es</w:t>
      </w:r>
      <w:bookmarkEnd w:id="6002"/>
      <w:bookmarkEnd w:id="6003"/>
      <w:bookmarkEnd w:id="6004"/>
      <w:bookmarkEnd w:id="6005"/>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6" w:name="_Toc207706007"/>
      <w:bookmarkStart w:id="6007" w:name="_Toc257733737"/>
      <w:bookmarkStart w:id="6008" w:name="_Toc270597632"/>
      <w:bookmarkStart w:id="6009" w:name="_Toc439782496"/>
      <w:r w:rsidRPr="00391D69">
        <w:t>Field Label Resolution</w:t>
      </w:r>
      <w:bookmarkEnd w:id="6006"/>
      <w:bookmarkEnd w:id="6007"/>
      <w:bookmarkEnd w:id="6008"/>
      <w:bookmarkEnd w:id="6009"/>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DF0637">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10" w:name="_Toc192842345"/>
      <w:bookmarkStart w:id="6011" w:name="_Toc192842762"/>
      <w:bookmarkStart w:id="6012" w:name="_Toc192843180"/>
      <w:bookmarkStart w:id="6013" w:name="_Toc192844741"/>
      <w:bookmarkStart w:id="6014" w:name="_Toc192842362"/>
      <w:bookmarkStart w:id="6015" w:name="_Toc192842779"/>
      <w:bookmarkStart w:id="6016" w:name="_Toc192843197"/>
      <w:bookmarkStart w:id="6017" w:name="_Toc192844758"/>
      <w:bookmarkStart w:id="6018" w:name="_Toc192860687"/>
      <w:bookmarkStart w:id="6019" w:name="_Toc192842363"/>
      <w:bookmarkStart w:id="6020" w:name="_Toc192842780"/>
      <w:bookmarkStart w:id="6021" w:name="_Toc192843198"/>
      <w:bookmarkStart w:id="6022" w:name="_Toc192844759"/>
      <w:bookmarkStart w:id="6023" w:name="_Toc192860688"/>
      <w:bookmarkStart w:id="6024" w:name="_Toc192842364"/>
      <w:bookmarkStart w:id="6025" w:name="_Toc192842781"/>
      <w:bookmarkStart w:id="6026" w:name="_Toc192843199"/>
      <w:bookmarkStart w:id="6027" w:name="_Toc192844760"/>
      <w:bookmarkStart w:id="6028" w:name="_Toc192860689"/>
      <w:bookmarkStart w:id="6029" w:name="_Toc192842365"/>
      <w:bookmarkStart w:id="6030" w:name="_Toc192842782"/>
      <w:bookmarkStart w:id="6031" w:name="_Toc192843200"/>
      <w:bookmarkStart w:id="6032" w:name="_Toc192844761"/>
      <w:bookmarkStart w:id="6033" w:name="_Toc192860690"/>
      <w:bookmarkStart w:id="6034" w:name="_Toc192842366"/>
      <w:bookmarkStart w:id="6035" w:name="_Toc192842783"/>
      <w:bookmarkStart w:id="6036" w:name="_Toc192843201"/>
      <w:bookmarkStart w:id="6037" w:name="_Toc192844762"/>
      <w:bookmarkStart w:id="6038" w:name="_Toc192860691"/>
      <w:bookmarkStart w:id="6039" w:name="_Toc192842367"/>
      <w:bookmarkStart w:id="6040" w:name="_Toc192842784"/>
      <w:bookmarkStart w:id="6041" w:name="_Toc192843202"/>
      <w:bookmarkStart w:id="6042" w:name="_Toc192844763"/>
      <w:bookmarkStart w:id="6043" w:name="_Toc192860692"/>
      <w:bookmarkStart w:id="6044" w:name="_Toc192842368"/>
      <w:bookmarkStart w:id="6045" w:name="_Toc192842785"/>
      <w:bookmarkStart w:id="6046" w:name="_Toc192843203"/>
      <w:bookmarkStart w:id="6047" w:name="_Toc192844764"/>
      <w:bookmarkStart w:id="6048" w:name="_Toc192860693"/>
      <w:bookmarkStart w:id="6049" w:name="_Toc192842369"/>
      <w:bookmarkStart w:id="6050" w:name="_Toc192842786"/>
      <w:bookmarkStart w:id="6051" w:name="_Toc192843204"/>
      <w:bookmarkStart w:id="6052" w:name="_Toc192844765"/>
      <w:bookmarkStart w:id="6053" w:name="_Toc192860694"/>
      <w:bookmarkStart w:id="6054" w:name="_Toc192842370"/>
      <w:bookmarkStart w:id="6055" w:name="_Toc192842787"/>
      <w:bookmarkStart w:id="6056" w:name="_Toc192843205"/>
      <w:bookmarkStart w:id="6057" w:name="_Toc192844766"/>
      <w:bookmarkStart w:id="6058" w:name="_Toc192860695"/>
      <w:bookmarkStart w:id="6059" w:name="_Toc192842371"/>
      <w:bookmarkStart w:id="6060" w:name="_Toc192842788"/>
      <w:bookmarkStart w:id="6061" w:name="_Toc192843206"/>
      <w:bookmarkStart w:id="6062" w:name="_Toc192844767"/>
      <w:bookmarkStart w:id="6063" w:name="_Toc192860696"/>
      <w:bookmarkStart w:id="6064" w:name="_Toc192842372"/>
      <w:bookmarkStart w:id="6065" w:name="_Toc192842789"/>
      <w:bookmarkStart w:id="6066" w:name="_Toc192843207"/>
      <w:bookmarkStart w:id="6067" w:name="_Toc192844768"/>
      <w:bookmarkStart w:id="6068" w:name="_Toc192860697"/>
      <w:bookmarkStart w:id="6069" w:name="_Toc192842373"/>
      <w:bookmarkStart w:id="6070" w:name="_Toc192842790"/>
      <w:bookmarkStart w:id="6071" w:name="_Toc192843208"/>
      <w:bookmarkStart w:id="6072" w:name="_Toc192844769"/>
      <w:bookmarkStart w:id="6073" w:name="_Toc192860698"/>
      <w:bookmarkStart w:id="6074" w:name="_Toc192842374"/>
      <w:bookmarkStart w:id="6075" w:name="_Toc192842791"/>
      <w:bookmarkStart w:id="6076" w:name="_Toc192843209"/>
      <w:bookmarkStart w:id="6077" w:name="_Toc192844770"/>
      <w:bookmarkStart w:id="6078" w:name="_Toc192860699"/>
      <w:bookmarkStart w:id="6079" w:name="_Toc192842375"/>
      <w:bookmarkStart w:id="6080" w:name="_Toc192842792"/>
      <w:bookmarkStart w:id="6081" w:name="_Toc192843210"/>
      <w:bookmarkStart w:id="6082" w:name="_Toc192844771"/>
      <w:bookmarkStart w:id="6083" w:name="_Toc192860700"/>
      <w:bookmarkStart w:id="6084" w:name="_Toc192842376"/>
      <w:bookmarkStart w:id="6085" w:name="_Toc192842793"/>
      <w:bookmarkStart w:id="6086" w:name="_Toc192843211"/>
      <w:bookmarkStart w:id="6087" w:name="_Toc192844772"/>
      <w:bookmarkStart w:id="6088" w:name="_Toc192860701"/>
      <w:bookmarkStart w:id="6089" w:name="_Toc192842377"/>
      <w:bookmarkStart w:id="6090" w:name="_Toc192842794"/>
      <w:bookmarkStart w:id="6091" w:name="_Toc192843212"/>
      <w:bookmarkStart w:id="6092" w:name="_Toc192844773"/>
      <w:bookmarkStart w:id="6093" w:name="_Toc192860702"/>
      <w:bookmarkStart w:id="6094" w:name="_Toc192842378"/>
      <w:bookmarkStart w:id="6095" w:name="_Toc192842795"/>
      <w:bookmarkStart w:id="6096" w:name="_Toc192843213"/>
      <w:bookmarkStart w:id="6097" w:name="_Toc192844774"/>
      <w:bookmarkStart w:id="6098" w:name="_Toc192860703"/>
      <w:bookmarkStart w:id="6099" w:name="_Toc192842379"/>
      <w:bookmarkStart w:id="6100" w:name="_Toc192842796"/>
      <w:bookmarkStart w:id="6101" w:name="_Toc192843214"/>
      <w:bookmarkStart w:id="6102" w:name="_Toc192844775"/>
      <w:bookmarkStart w:id="6103" w:name="_Toc192860704"/>
      <w:bookmarkStart w:id="6104" w:name="_Toc192842380"/>
      <w:bookmarkStart w:id="6105" w:name="_Toc192842797"/>
      <w:bookmarkStart w:id="6106" w:name="_Toc192843215"/>
      <w:bookmarkStart w:id="6107" w:name="_Toc192844776"/>
      <w:bookmarkStart w:id="6108" w:name="_Toc192860705"/>
      <w:bookmarkStart w:id="6109" w:name="_Toc192842381"/>
      <w:bookmarkStart w:id="6110" w:name="_Toc192842798"/>
      <w:bookmarkStart w:id="6111" w:name="_Toc192843216"/>
      <w:bookmarkStart w:id="6112" w:name="_Toc192844777"/>
      <w:bookmarkStart w:id="6113" w:name="_Toc192860706"/>
      <w:bookmarkStart w:id="6114" w:name="_Toc192842382"/>
      <w:bookmarkStart w:id="6115" w:name="_Toc192842799"/>
      <w:bookmarkStart w:id="6116" w:name="_Toc192843217"/>
      <w:bookmarkStart w:id="6117" w:name="_Toc192844778"/>
      <w:bookmarkStart w:id="6118" w:name="_Toc192860707"/>
      <w:bookmarkStart w:id="6119" w:name="_Toc192842383"/>
      <w:bookmarkStart w:id="6120" w:name="_Toc192842800"/>
      <w:bookmarkStart w:id="6121" w:name="_Toc192843218"/>
      <w:bookmarkStart w:id="6122" w:name="_Toc192844779"/>
      <w:bookmarkStart w:id="6123" w:name="_Toc192860708"/>
      <w:bookmarkStart w:id="6124" w:name="_Toc192842384"/>
      <w:bookmarkStart w:id="6125" w:name="_Toc192842801"/>
      <w:bookmarkStart w:id="6126" w:name="_Toc192843219"/>
      <w:bookmarkStart w:id="6127" w:name="_Toc192844780"/>
      <w:bookmarkStart w:id="6128" w:name="_Toc192860709"/>
      <w:bookmarkStart w:id="6129" w:name="_Toc192842385"/>
      <w:bookmarkStart w:id="6130" w:name="_Toc192842802"/>
      <w:bookmarkStart w:id="6131" w:name="_Toc192843220"/>
      <w:bookmarkStart w:id="6132" w:name="_Toc192844781"/>
      <w:bookmarkStart w:id="6133" w:name="_Toc192860710"/>
      <w:bookmarkStart w:id="6134" w:name="_Toc192842386"/>
      <w:bookmarkStart w:id="6135" w:name="_Toc192842803"/>
      <w:bookmarkStart w:id="6136" w:name="_Toc192843221"/>
      <w:bookmarkStart w:id="6137" w:name="_Toc192844782"/>
      <w:bookmarkStart w:id="6138" w:name="_Toc192860711"/>
      <w:bookmarkStart w:id="6139" w:name="_Toc192842387"/>
      <w:bookmarkStart w:id="6140" w:name="_Toc192842804"/>
      <w:bookmarkStart w:id="6141" w:name="_Toc192843222"/>
      <w:bookmarkStart w:id="6142" w:name="_Toc192844783"/>
      <w:bookmarkStart w:id="6143" w:name="_Toc192860712"/>
      <w:bookmarkStart w:id="6144" w:name="_Toc192842388"/>
      <w:bookmarkStart w:id="6145" w:name="_Toc192842805"/>
      <w:bookmarkStart w:id="6146" w:name="_Toc192843223"/>
      <w:bookmarkStart w:id="6147" w:name="_Toc192844784"/>
      <w:bookmarkStart w:id="6148" w:name="_Toc192860713"/>
      <w:bookmarkStart w:id="6149" w:name="_Toc192842389"/>
      <w:bookmarkStart w:id="6150" w:name="_Toc192842806"/>
      <w:bookmarkStart w:id="6151" w:name="_Toc192843224"/>
      <w:bookmarkStart w:id="6152" w:name="_Toc192844785"/>
      <w:bookmarkStart w:id="6153" w:name="_Toc192860714"/>
      <w:bookmarkStart w:id="6154" w:name="_Toc192842390"/>
      <w:bookmarkStart w:id="6155" w:name="_Toc192842807"/>
      <w:bookmarkStart w:id="6156" w:name="_Toc192843225"/>
      <w:bookmarkStart w:id="6157" w:name="_Toc192844786"/>
      <w:bookmarkStart w:id="6158" w:name="_Toc192860715"/>
      <w:bookmarkStart w:id="6159" w:name="_Toc192842391"/>
      <w:bookmarkStart w:id="6160" w:name="_Toc192842808"/>
      <w:bookmarkStart w:id="6161" w:name="_Toc192843226"/>
      <w:bookmarkStart w:id="6162" w:name="_Toc192844787"/>
      <w:bookmarkStart w:id="6163" w:name="_Toc192860716"/>
      <w:bookmarkStart w:id="6164" w:name="_Toc192842392"/>
      <w:bookmarkStart w:id="6165" w:name="_Toc192842809"/>
      <w:bookmarkStart w:id="6166" w:name="_Toc192843227"/>
      <w:bookmarkStart w:id="6167" w:name="_Toc192844788"/>
      <w:bookmarkStart w:id="6168" w:name="_Toc192860717"/>
      <w:bookmarkStart w:id="6169" w:name="_Toc192842393"/>
      <w:bookmarkStart w:id="6170" w:name="_Toc192842810"/>
      <w:bookmarkStart w:id="6171" w:name="_Toc192843228"/>
      <w:bookmarkStart w:id="6172" w:name="_Toc192844789"/>
      <w:bookmarkStart w:id="6173" w:name="_Toc192860718"/>
      <w:bookmarkStart w:id="6174" w:name="_Toc192842394"/>
      <w:bookmarkStart w:id="6175" w:name="_Toc192842811"/>
      <w:bookmarkStart w:id="6176" w:name="_Toc192843229"/>
      <w:bookmarkStart w:id="6177" w:name="_Toc192844790"/>
      <w:bookmarkStart w:id="6178" w:name="_Toc192860719"/>
      <w:bookmarkStart w:id="6179" w:name="_Toc192842395"/>
      <w:bookmarkStart w:id="6180" w:name="_Toc192842812"/>
      <w:bookmarkStart w:id="6181" w:name="_Toc192843230"/>
      <w:bookmarkStart w:id="6182" w:name="_Toc192844791"/>
      <w:bookmarkStart w:id="6183" w:name="_Toc192860720"/>
      <w:bookmarkStart w:id="6184" w:name="_Toc192842396"/>
      <w:bookmarkStart w:id="6185" w:name="_Toc192842813"/>
      <w:bookmarkStart w:id="6186" w:name="_Toc192843231"/>
      <w:bookmarkStart w:id="6187" w:name="_Toc192844792"/>
      <w:bookmarkStart w:id="6188" w:name="_Toc192860721"/>
      <w:bookmarkStart w:id="6189" w:name="_Toc192842397"/>
      <w:bookmarkStart w:id="6190" w:name="_Toc192842814"/>
      <w:bookmarkStart w:id="6191" w:name="_Toc192843232"/>
      <w:bookmarkStart w:id="6192" w:name="_Toc192844793"/>
      <w:bookmarkStart w:id="6193" w:name="_Toc192860722"/>
      <w:bookmarkStart w:id="6194" w:name="_Toc192842398"/>
      <w:bookmarkStart w:id="6195" w:name="_Toc192842815"/>
      <w:bookmarkStart w:id="6196" w:name="_Toc192843233"/>
      <w:bookmarkStart w:id="6197" w:name="_Toc192844794"/>
      <w:bookmarkStart w:id="6198" w:name="_Toc192860723"/>
      <w:bookmarkStart w:id="6199" w:name="_Toc192842399"/>
      <w:bookmarkStart w:id="6200" w:name="_Toc192842816"/>
      <w:bookmarkStart w:id="6201" w:name="_Toc192843234"/>
      <w:bookmarkStart w:id="6202" w:name="_Toc192844795"/>
      <w:bookmarkStart w:id="6203" w:name="_Toc192860724"/>
      <w:bookmarkStart w:id="6204" w:name="_Toc192842400"/>
      <w:bookmarkStart w:id="6205" w:name="_Toc192842817"/>
      <w:bookmarkStart w:id="6206" w:name="_Toc192843235"/>
      <w:bookmarkStart w:id="6207" w:name="_Toc192844796"/>
      <w:bookmarkStart w:id="6208" w:name="_Toc192860725"/>
      <w:bookmarkStart w:id="6209" w:name="_Toc192842401"/>
      <w:bookmarkStart w:id="6210" w:name="_Toc192842818"/>
      <w:bookmarkStart w:id="6211" w:name="_Toc192843236"/>
      <w:bookmarkStart w:id="6212" w:name="_Toc192844797"/>
      <w:bookmarkStart w:id="6213" w:name="_Toc192860726"/>
      <w:bookmarkStart w:id="6214" w:name="_Toc192842402"/>
      <w:bookmarkStart w:id="6215" w:name="_Toc192842819"/>
      <w:bookmarkStart w:id="6216" w:name="_Toc192843237"/>
      <w:bookmarkStart w:id="6217" w:name="_Toc192844798"/>
      <w:bookmarkStart w:id="6218" w:name="_Toc192860727"/>
      <w:bookmarkStart w:id="6219" w:name="_Toc192842403"/>
      <w:bookmarkStart w:id="6220" w:name="_Toc192842820"/>
      <w:bookmarkStart w:id="6221" w:name="_Toc192843238"/>
      <w:bookmarkStart w:id="6222" w:name="_Toc192844799"/>
      <w:bookmarkStart w:id="6223" w:name="_Toc192860728"/>
      <w:bookmarkStart w:id="6224" w:name="_Toc192842404"/>
      <w:bookmarkStart w:id="6225" w:name="_Toc192842821"/>
      <w:bookmarkStart w:id="6226" w:name="_Toc192843239"/>
      <w:bookmarkStart w:id="6227" w:name="_Toc192844800"/>
      <w:bookmarkStart w:id="6228" w:name="_Toc192860729"/>
      <w:bookmarkStart w:id="6229" w:name="_Toc192842405"/>
      <w:bookmarkStart w:id="6230" w:name="_Toc192842822"/>
      <w:bookmarkStart w:id="6231" w:name="_Toc192843240"/>
      <w:bookmarkStart w:id="6232" w:name="_Toc192844801"/>
      <w:bookmarkStart w:id="6233" w:name="_Toc192860730"/>
      <w:bookmarkStart w:id="6234" w:name="_Toc192842406"/>
      <w:bookmarkStart w:id="6235" w:name="_Toc192842823"/>
      <w:bookmarkStart w:id="6236" w:name="_Toc192843241"/>
      <w:bookmarkStart w:id="6237" w:name="_Toc192844802"/>
      <w:bookmarkStart w:id="6238" w:name="_Toc192860731"/>
      <w:bookmarkStart w:id="6239" w:name="_Toc192842407"/>
      <w:bookmarkStart w:id="6240" w:name="_Toc192842824"/>
      <w:bookmarkStart w:id="6241" w:name="_Toc192843242"/>
      <w:bookmarkStart w:id="6242" w:name="_Toc192844803"/>
      <w:bookmarkStart w:id="6243" w:name="_Toc192860732"/>
      <w:bookmarkStart w:id="6244" w:name="_Toc192842408"/>
      <w:bookmarkStart w:id="6245" w:name="_Toc192842825"/>
      <w:bookmarkStart w:id="6246" w:name="_Toc192843243"/>
      <w:bookmarkStart w:id="6247" w:name="_Toc192844804"/>
      <w:bookmarkStart w:id="6248" w:name="_Toc192860733"/>
      <w:bookmarkStart w:id="6249" w:name="_Toc192842409"/>
      <w:bookmarkStart w:id="6250" w:name="_Toc192842826"/>
      <w:bookmarkStart w:id="6251" w:name="_Toc192843244"/>
      <w:bookmarkStart w:id="6252" w:name="_Toc192844805"/>
      <w:bookmarkStart w:id="6253" w:name="_Toc192860734"/>
      <w:bookmarkStart w:id="6254" w:name="_Toc192842410"/>
      <w:bookmarkStart w:id="6255" w:name="_Toc192842827"/>
      <w:bookmarkStart w:id="6256" w:name="_Toc192843245"/>
      <w:bookmarkStart w:id="6257" w:name="_Toc192844806"/>
      <w:bookmarkStart w:id="6258" w:name="_Toc192860735"/>
      <w:bookmarkStart w:id="6259" w:name="_Toc192842411"/>
      <w:bookmarkStart w:id="6260" w:name="_Toc192842828"/>
      <w:bookmarkStart w:id="6261" w:name="_Toc192843246"/>
      <w:bookmarkStart w:id="6262" w:name="_Toc192844807"/>
      <w:bookmarkStart w:id="6263" w:name="_Toc192860736"/>
      <w:bookmarkStart w:id="6264" w:name="_Toc192842412"/>
      <w:bookmarkStart w:id="6265" w:name="_Toc192842829"/>
      <w:bookmarkStart w:id="6266" w:name="_Toc192843247"/>
      <w:bookmarkStart w:id="6267" w:name="_Toc192844808"/>
      <w:bookmarkStart w:id="6268" w:name="_Toc192860737"/>
      <w:bookmarkStart w:id="6269" w:name="_Toc192842413"/>
      <w:bookmarkStart w:id="6270" w:name="_Toc192842830"/>
      <w:bookmarkStart w:id="6271" w:name="_Toc192843248"/>
      <w:bookmarkStart w:id="6272" w:name="_Toc192844809"/>
      <w:bookmarkStart w:id="6273" w:name="_Toc192860738"/>
      <w:bookmarkStart w:id="6274" w:name="_Toc192842414"/>
      <w:bookmarkStart w:id="6275" w:name="_Toc192842831"/>
      <w:bookmarkStart w:id="6276" w:name="_Toc192843249"/>
      <w:bookmarkStart w:id="6277" w:name="_Toc192844810"/>
      <w:bookmarkStart w:id="6278" w:name="_Toc192860739"/>
      <w:bookmarkStart w:id="6279" w:name="_Toc192842415"/>
      <w:bookmarkStart w:id="6280" w:name="_Toc192842832"/>
      <w:bookmarkStart w:id="6281" w:name="_Toc192843250"/>
      <w:bookmarkStart w:id="6282" w:name="_Toc192844811"/>
      <w:bookmarkStart w:id="6283" w:name="_Toc192860740"/>
      <w:bookmarkStart w:id="6284" w:name="_Toc192842416"/>
      <w:bookmarkStart w:id="6285" w:name="_Toc192842833"/>
      <w:bookmarkStart w:id="6286" w:name="_Toc192843251"/>
      <w:bookmarkStart w:id="6287" w:name="_Toc192844812"/>
      <w:bookmarkStart w:id="6288" w:name="_Toc192860741"/>
      <w:bookmarkStart w:id="6289" w:name="_Toc192842417"/>
      <w:bookmarkStart w:id="6290" w:name="_Toc192842834"/>
      <w:bookmarkStart w:id="6291" w:name="_Toc192843252"/>
      <w:bookmarkStart w:id="6292" w:name="_Toc192844813"/>
      <w:bookmarkStart w:id="6293" w:name="_Toc192860742"/>
      <w:bookmarkStart w:id="6294" w:name="_Toc192842418"/>
      <w:bookmarkStart w:id="6295" w:name="_Toc192842835"/>
      <w:bookmarkStart w:id="6296" w:name="_Toc192843253"/>
      <w:bookmarkStart w:id="6297" w:name="_Toc192844814"/>
      <w:bookmarkStart w:id="6298" w:name="_Toc192860743"/>
      <w:bookmarkStart w:id="6299" w:name="_Toc192842419"/>
      <w:bookmarkStart w:id="6300" w:name="_Toc192842836"/>
      <w:bookmarkStart w:id="6301" w:name="_Toc192843254"/>
      <w:bookmarkStart w:id="6302" w:name="_Toc192844815"/>
      <w:bookmarkStart w:id="6303" w:name="_Toc192860744"/>
      <w:bookmarkStart w:id="6304" w:name="_Toc192842420"/>
      <w:bookmarkStart w:id="6305" w:name="_Toc192842837"/>
      <w:bookmarkStart w:id="6306" w:name="_Toc192843255"/>
      <w:bookmarkStart w:id="6307" w:name="_Toc192844816"/>
      <w:bookmarkStart w:id="6308" w:name="_Toc192860745"/>
      <w:bookmarkStart w:id="6309" w:name="_Toc192842421"/>
      <w:bookmarkStart w:id="6310" w:name="_Toc192842838"/>
      <w:bookmarkStart w:id="6311" w:name="_Toc192843256"/>
      <w:bookmarkStart w:id="6312" w:name="_Toc192844817"/>
      <w:bookmarkStart w:id="6313" w:name="_Toc192860746"/>
      <w:bookmarkStart w:id="6314" w:name="_Toc192842422"/>
      <w:bookmarkStart w:id="6315" w:name="_Toc192842839"/>
      <w:bookmarkStart w:id="6316" w:name="_Toc192843257"/>
      <w:bookmarkStart w:id="6317" w:name="_Toc192844818"/>
      <w:bookmarkStart w:id="6318" w:name="_Toc192860747"/>
      <w:bookmarkStart w:id="6319" w:name="_Toc192842423"/>
      <w:bookmarkStart w:id="6320" w:name="_Toc192842840"/>
      <w:bookmarkStart w:id="6321" w:name="_Toc192843258"/>
      <w:bookmarkStart w:id="6322" w:name="_Toc192844819"/>
      <w:bookmarkStart w:id="6323" w:name="_Toc192860748"/>
      <w:bookmarkStart w:id="6324" w:name="_Toc192842424"/>
      <w:bookmarkStart w:id="6325" w:name="_Toc192842841"/>
      <w:bookmarkStart w:id="6326" w:name="_Toc192843259"/>
      <w:bookmarkStart w:id="6327" w:name="_Toc192844820"/>
      <w:bookmarkStart w:id="6328" w:name="_Toc192860749"/>
      <w:bookmarkStart w:id="6329" w:name="_Toc192842425"/>
      <w:bookmarkStart w:id="6330" w:name="_Toc192842842"/>
      <w:bookmarkStart w:id="6331" w:name="_Toc192843260"/>
      <w:bookmarkStart w:id="6332" w:name="_Toc192844821"/>
      <w:bookmarkStart w:id="6333" w:name="_Toc192860750"/>
      <w:bookmarkStart w:id="6334" w:name="_Toc192842426"/>
      <w:bookmarkStart w:id="6335" w:name="_Toc192842843"/>
      <w:bookmarkStart w:id="6336" w:name="_Toc192843261"/>
      <w:bookmarkStart w:id="6337" w:name="_Toc192844822"/>
      <w:bookmarkStart w:id="6338" w:name="_Toc192860751"/>
      <w:bookmarkStart w:id="6339" w:name="_Toc192842427"/>
      <w:bookmarkStart w:id="6340" w:name="_Toc192842844"/>
      <w:bookmarkStart w:id="6341" w:name="_Toc192843262"/>
      <w:bookmarkStart w:id="6342" w:name="_Toc192844823"/>
      <w:bookmarkStart w:id="6343" w:name="_Toc192860752"/>
      <w:bookmarkStart w:id="6344" w:name="_Toc192842428"/>
      <w:bookmarkStart w:id="6345" w:name="_Toc192842845"/>
      <w:bookmarkStart w:id="6346" w:name="_Toc192843263"/>
      <w:bookmarkStart w:id="6347" w:name="_Toc192844824"/>
      <w:bookmarkStart w:id="6348" w:name="_Toc192860753"/>
      <w:bookmarkStart w:id="6349" w:name="_Toc192842429"/>
      <w:bookmarkStart w:id="6350" w:name="_Toc192842846"/>
      <w:bookmarkStart w:id="6351" w:name="_Toc192843264"/>
      <w:bookmarkStart w:id="6352" w:name="_Toc192844825"/>
      <w:bookmarkStart w:id="6353" w:name="_Toc192860754"/>
      <w:bookmarkStart w:id="6354" w:name="_Toc192842430"/>
      <w:bookmarkStart w:id="6355" w:name="_Toc192842847"/>
      <w:bookmarkStart w:id="6356" w:name="_Toc192843265"/>
      <w:bookmarkStart w:id="6357" w:name="_Toc192844826"/>
      <w:bookmarkStart w:id="6358" w:name="_Toc192860755"/>
      <w:bookmarkStart w:id="6359" w:name="_Toc192842431"/>
      <w:bookmarkStart w:id="6360" w:name="_Toc192842848"/>
      <w:bookmarkStart w:id="6361" w:name="_Toc192843266"/>
      <w:bookmarkStart w:id="6362" w:name="_Toc192844827"/>
      <w:bookmarkStart w:id="6363" w:name="_Toc192860756"/>
      <w:bookmarkStart w:id="6364" w:name="_Toc192842432"/>
      <w:bookmarkStart w:id="6365" w:name="_Toc192842849"/>
      <w:bookmarkStart w:id="6366" w:name="_Toc192843267"/>
      <w:bookmarkStart w:id="6367" w:name="_Toc192844828"/>
      <w:bookmarkStart w:id="6368" w:name="_Toc192860757"/>
      <w:bookmarkStart w:id="6369" w:name="CheckingAplicationExpressions"/>
      <w:bookmarkStart w:id="6370" w:name="_Toc207706009"/>
      <w:bookmarkStart w:id="6371" w:name="_Toc257733739"/>
      <w:bookmarkStart w:id="6372" w:name="_Toc270597634"/>
      <w:bookmarkStart w:id="6373" w:name="_Toc439782497"/>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rsidRPr="00F329AB">
        <w:t>Resolving Application Expressions</w:t>
      </w:r>
      <w:bookmarkEnd w:id="6369"/>
      <w:bookmarkEnd w:id="6370"/>
      <w:bookmarkEnd w:id="6371"/>
      <w:bookmarkEnd w:id="6372"/>
      <w:bookmarkEnd w:id="6373"/>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DF0637">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DF0637">
        <w:rPr>
          <w:rFonts w:cs="Arial"/>
        </w:rPr>
        <w:t>14.2.3</w:t>
      </w:r>
      <w:r w:rsidR="00693CC1">
        <w:fldChar w:fldCharType="end"/>
      </w:r>
      <w:r w:rsidR="009079AC">
        <w:t>)</w:t>
      </w:r>
    </w:p>
    <w:p w:rsidR="008A478B" w:rsidRPr="00F115D2" w:rsidRDefault="006B52C5" w:rsidP="006230F9">
      <w:pPr>
        <w:pStyle w:val="Heading3"/>
      </w:pPr>
      <w:bookmarkStart w:id="6374" w:name="_Toc192844830"/>
      <w:bookmarkStart w:id="6375" w:name="_Toc192860759"/>
      <w:bookmarkStart w:id="6376" w:name="_Toc192844831"/>
      <w:bookmarkStart w:id="6377" w:name="_Toc192860760"/>
      <w:bookmarkStart w:id="6378" w:name="_Toc192844832"/>
      <w:bookmarkStart w:id="6379" w:name="_Toc192860761"/>
      <w:bookmarkStart w:id="6380" w:name="_Toc192844833"/>
      <w:bookmarkStart w:id="6381" w:name="_Toc192860762"/>
      <w:bookmarkStart w:id="6382" w:name="_Toc192844834"/>
      <w:bookmarkStart w:id="6383" w:name="_Toc192860763"/>
      <w:bookmarkStart w:id="6384" w:name="_Toc192844835"/>
      <w:bookmarkStart w:id="6385" w:name="_Toc192860764"/>
      <w:bookmarkStart w:id="6386" w:name="_Toc192844836"/>
      <w:bookmarkStart w:id="6387" w:name="_Toc192860765"/>
      <w:bookmarkStart w:id="6388" w:name="_Toc192844837"/>
      <w:bookmarkStart w:id="6389" w:name="_Toc192860766"/>
      <w:bookmarkStart w:id="6390" w:name="_Toc192844838"/>
      <w:bookmarkStart w:id="6391" w:name="_Toc192860767"/>
      <w:bookmarkStart w:id="6392" w:name="_Toc192844839"/>
      <w:bookmarkStart w:id="6393" w:name="_Toc192860768"/>
      <w:bookmarkStart w:id="6394" w:name="_Toc192844840"/>
      <w:bookmarkStart w:id="6395" w:name="_Toc192860769"/>
      <w:bookmarkStart w:id="6396" w:name="_Toc192844841"/>
      <w:bookmarkStart w:id="6397" w:name="_Toc192860770"/>
      <w:bookmarkStart w:id="6398" w:name="_Toc192844842"/>
      <w:bookmarkStart w:id="6399" w:name="_Toc192860771"/>
      <w:bookmarkStart w:id="6400" w:name="UnqualifiedLookup"/>
      <w:bookmarkStart w:id="6401" w:name="_Toc207706010"/>
      <w:bookmarkStart w:id="6402" w:name="_Toc257733740"/>
      <w:bookmarkStart w:id="6403" w:name="_Toc270597635"/>
      <w:bookmarkStart w:id="6404" w:name="_Toc439782498"/>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r w:rsidRPr="00404279">
        <w:t>Unqualified Lookup</w:t>
      </w:r>
      <w:bookmarkEnd w:id="6400"/>
      <w:bookmarkEnd w:id="6401"/>
      <w:bookmarkEnd w:id="6402"/>
      <w:bookmarkEnd w:id="6403"/>
      <w:bookmarkEnd w:id="6404"/>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5" w:name="_Toc207706011"/>
      <w:bookmarkStart w:id="6406" w:name="_Toc257733741"/>
      <w:bookmarkStart w:id="6407" w:name="_Toc270597636"/>
      <w:bookmarkStart w:id="6408" w:name="_Toc439782499"/>
      <w:r w:rsidRPr="00F329AB">
        <w:t>Item-Qualified Lookup</w:t>
      </w:r>
      <w:bookmarkEnd w:id="6405"/>
      <w:bookmarkEnd w:id="6406"/>
      <w:bookmarkEnd w:id="6407"/>
      <w:bookmarkEnd w:id="6408"/>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DF0637" w:rsidRPr="00DF0637">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DF0637">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9" w:name="_Toc207706012"/>
      <w:bookmarkStart w:id="6410" w:name="_Toc257733742"/>
      <w:bookmarkStart w:id="6411" w:name="_Toc270597637"/>
      <w:bookmarkStart w:id="6412" w:name="_Ref280797503"/>
      <w:bookmarkStart w:id="6413" w:name="_Toc439782500"/>
      <w:r w:rsidRPr="00391D69">
        <w:t>Expression-Qualified Lookup</w:t>
      </w:r>
      <w:bookmarkEnd w:id="6409"/>
      <w:bookmarkEnd w:id="6410"/>
      <w:bookmarkEnd w:id="6411"/>
      <w:bookmarkEnd w:id="6412"/>
      <w:bookmarkEnd w:id="6413"/>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DF0637" w:rsidRPr="00DF0637">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DF0637">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4" w:name="_Toc207706014"/>
      <w:bookmarkStart w:id="6415" w:name="_Toc257733743"/>
      <w:bookmarkStart w:id="6416" w:name="_Toc270597638"/>
      <w:bookmarkStart w:id="6417" w:name="_Toc439782501"/>
      <w:bookmarkStart w:id="6418" w:name="ResolveApplicationToComputationExpressio"/>
      <w:bookmarkStart w:id="6419" w:name="FunctionApplicationResolution"/>
      <w:r w:rsidRPr="00F329AB">
        <w:t>Function Application Resolution</w:t>
      </w:r>
      <w:bookmarkEnd w:id="6414"/>
      <w:bookmarkEnd w:id="6415"/>
      <w:bookmarkEnd w:id="6416"/>
      <w:bookmarkEnd w:id="6417"/>
    </w:p>
    <w:bookmarkEnd w:id="6418"/>
    <w:bookmarkEnd w:id="6419"/>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20"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20"/>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1" w:name="_Toc207706016"/>
      <w:bookmarkStart w:id="6422" w:name="_Toc257733744"/>
      <w:bookmarkStart w:id="6423" w:name="_Toc270597639"/>
      <w:bookmarkStart w:id="6424" w:name="_Toc439782502"/>
      <w:bookmarkStart w:id="6425" w:name="MethodApplicationResolution"/>
      <w:r w:rsidRPr="00404279">
        <w:t>Method Application Resolution</w:t>
      </w:r>
      <w:bookmarkEnd w:id="6421"/>
      <w:bookmarkEnd w:id="6422"/>
      <w:bookmarkEnd w:id="6423"/>
      <w:bookmarkEnd w:id="6424"/>
    </w:p>
    <w:bookmarkEnd w:id="6425"/>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DF0637">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6" w:name="_Toc207706017"/>
      <w:r w:rsidRPr="00F329AB">
        <w:t xml:space="preserve">One effect of </w:t>
      </w:r>
      <w:r w:rsidR="0046373B">
        <w:t>these additional</w:t>
      </w:r>
      <w:r w:rsidRPr="00F329AB">
        <w:t xml:space="preserve"> rules is that</w:t>
      </w:r>
      <w:bookmarkEnd w:id="6426"/>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7" w:name="_Toc439782503"/>
      <w:r>
        <w:t>Additional Propagation of Known Type Information in F# 3.1</w:t>
      </w:r>
      <w:bookmarkEnd w:id="6427"/>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8" w:name="_Toc439782504"/>
      <w:r w:rsidRPr="00E42689">
        <w:t>Conditional Compilation of Member Calls</w:t>
      </w:r>
      <w:bookmarkEnd w:id="6428"/>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439782505"/>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3" w:name="_Ref204763096"/>
      <w:bookmarkStart w:id="6444" w:name="_Toc207706020"/>
      <w:bookmarkStart w:id="6445" w:name="_Toc257733747"/>
      <w:bookmarkStart w:id="6446" w:name="_Toc270597642"/>
      <w:bookmarkStart w:id="6447" w:name="_Toc439782506"/>
      <w:bookmarkStart w:id="6448" w:name="ConstrainntSolving"/>
      <w:bookmarkStart w:id="6449" w:name="TypeInference"/>
      <w:bookmarkStart w:id="6450" w:name="ConstraintSolving"/>
      <w:r w:rsidRPr="00497D56">
        <w:t>Constraint Solving</w:t>
      </w:r>
      <w:bookmarkEnd w:id="6443"/>
      <w:bookmarkEnd w:id="6444"/>
      <w:bookmarkEnd w:id="6445"/>
      <w:bookmarkEnd w:id="6446"/>
      <w:bookmarkEnd w:id="6447"/>
      <w:r w:rsidRPr="00497D56">
        <w:t xml:space="preserve"> </w:t>
      </w:r>
    </w:p>
    <w:bookmarkEnd w:id="6448"/>
    <w:bookmarkEnd w:id="6449"/>
    <w:bookmarkEnd w:id="6450"/>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1" w:name="_Toc207706021"/>
      <w:bookmarkStart w:id="6452" w:name="_Toc257733748"/>
      <w:bookmarkStart w:id="6453" w:name="_Toc270597643"/>
      <w:bookmarkStart w:id="6454" w:name="_Toc439782507"/>
      <w:r w:rsidRPr="00391D69">
        <w:t>Solving Equational Constraints</w:t>
      </w:r>
      <w:bookmarkEnd w:id="6451"/>
      <w:bookmarkEnd w:id="6452"/>
      <w:bookmarkEnd w:id="6453"/>
      <w:bookmarkEnd w:id="6454"/>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439782508"/>
      <w:bookmarkEnd w:id="6455"/>
      <w:bookmarkEnd w:id="6456"/>
      <w:bookmarkEnd w:id="6457"/>
      <w:bookmarkEnd w:id="6458"/>
      <w:bookmarkEnd w:id="6459"/>
      <w:bookmarkEnd w:id="6460"/>
      <w:bookmarkEnd w:id="6461"/>
      <w:bookmarkEnd w:id="6462"/>
      <w:r w:rsidRPr="00404279">
        <w:t>Solving Subtype Constraints</w:t>
      </w:r>
      <w:bookmarkEnd w:id="6463"/>
      <w:bookmarkEnd w:id="6464"/>
      <w:bookmarkEnd w:id="6465"/>
      <w:bookmarkEnd w:id="6466"/>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7" w:name="_Toc207706023"/>
      <w:bookmarkStart w:id="6468" w:name="_Toc257733750"/>
      <w:bookmarkStart w:id="6469" w:name="_Toc270597645"/>
      <w:bookmarkStart w:id="6470"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DF0637">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DF0637">
        <w:t>5.4.8</w:t>
      </w:r>
      <w:r w:rsidR="00693CC1" w:rsidRPr="00F329AB">
        <w:fldChar w:fldCharType="end"/>
      </w:r>
      <w:r w:rsidR="006B52C5" w:rsidRPr="00F329AB">
        <w:t>.</w:t>
      </w:r>
    </w:p>
    <w:p w:rsidR="008E66E5" w:rsidRPr="00F115D2" w:rsidRDefault="006B52C5" w:rsidP="006230F9">
      <w:pPr>
        <w:pStyle w:val="Heading3"/>
      </w:pPr>
      <w:bookmarkStart w:id="6471" w:name="_Toc207706024"/>
      <w:bookmarkStart w:id="6472" w:name="_Toc257733751"/>
      <w:bookmarkStart w:id="6473" w:name="_Toc270597646"/>
      <w:bookmarkStart w:id="6474" w:name="_Ref277687486"/>
      <w:bookmarkStart w:id="6475" w:name="_Toc439782510"/>
      <w:bookmarkStart w:id="6476" w:name="SolvingMemberConstraints"/>
      <w:r w:rsidRPr="00404279">
        <w:t>Solving Member Constraints</w:t>
      </w:r>
      <w:bookmarkEnd w:id="6471"/>
      <w:bookmarkEnd w:id="6472"/>
      <w:bookmarkEnd w:id="6473"/>
      <w:bookmarkEnd w:id="6474"/>
      <w:bookmarkEnd w:id="6475"/>
    </w:p>
    <w:bookmarkEnd w:id="6476"/>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DF0637">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DF0637">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7" w:name="_Toc207706025"/>
      <w:bookmarkStart w:id="6478" w:name="_Toc257733752"/>
      <w:bookmarkStart w:id="6479" w:name="_Toc270597647"/>
      <w:bookmarkStart w:id="6480" w:name="_Toc439782511"/>
      <w:r w:rsidRPr="00404279">
        <w:t>Over-constrained User Type A</w:t>
      </w:r>
      <w:r w:rsidR="006B52C5" w:rsidRPr="00404279">
        <w:t>nnotations</w:t>
      </w:r>
      <w:bookmarkEnd w:id="6477"/>
      <w:bookmarkEnd w:id="6478"/>
      <w:bookmarkEnd w:id="6479"/>
      <w:bookmarkEnd w:id="6480"/>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1" w:name="_Toc257733753"/>
      <w:bookmarkStart w:id="6482" w:name="_Toc270597648"/>
      <w:bookmarkStart w:id="6483" w:name="_Toc439782512"/>
      <w:bookmarkStart w:id="6484" w:name="CheckingLetBindings"/>
      <w:r w:rsidRPr="00391D69">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6" w:name="_Toc439782513"/>
      <w:r>
        <w:t xml:space="preserve">Ambiguities in </w:t>
      </w:r>
      <w:bookmarkEnd w:id="6485"/>
      <w:r w:rsidR="00C37458">
        <w:t>Function and Value Definitions</w:t>
      </w:r>
      <w:bookmarkEnd w:id="6486"/>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7" w:name="_Toc270597650"/>
      <w:bookmarkStart w:id="6488" w:name="_Toc439782514"/>
      <w:r w:rsidRPr="006B52C5">
        <w:t xml:space="preserve">Mutable </w:t>
      </w:r>
      <w:bookmarkEnd w:id="6487"/>
      <w:r w:rsidR="00C37458">
        <w:t>Value Definitions</w:t>
      </w:r>
      <w:bookmarkEnd w:id="6488"/>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Heading3"/>
      </w:pPr>
      <w:bookmarkStart w:id="6489" w:name="_Toc257733754"/>
      <w:bookmarkStart w:id="6490" w:name="_Toc270597651"/>
      <w:bookmarkStart w:id="6491" w:name="_Toc439782515"/>
      <w:r>
        <w:t>Processing Value D</w:t>
      </w:r>
      <w:r w:rsidR="00435B94">
        <w:t>efinitions</w:t>
      </w:r>
      <w:bookmarkEnd w:id="6489"/>
      <w:bookmarkEnd w:id="6490"/>
      <w:bookmarkEnd w:id="6491"/>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DF0637">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2" w:name="_Toc257733755"/>
      <w:bookmarkStart w:id="6493" w:name="_Toc270597652"/>
      <w:bookmarkStart w:id="6494" w:name="_Toc439782516"/>
      <w:r>
        <w:t>Processing Function D</w:t>
      </w:r>
      <w:r w:rsidR="00435B94">
        <w:t>efinitions</w:t>
      </w:r>
      <w:bookmarkEnd w:id="6492"/>
      <w:bookmarkEnd w:id="6493"/>
      <w:bookmarkEnd w:id="6494"/>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DF0637">
        <w:t>10.2.4</w:t>
      </w:r>
      <w:r w:rsidR="00E460A5">
        <w:fldChar w:fldCharType="end"/>
      </w:r>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DF0637">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439782517"/>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DF0637">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DF0637">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DF0637">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5" w:name="_Toc439782518"/>
      <w:bookmarkStart w:id="6516" w:name="RecursiveSafetyAnalysis"/>
      <w:r w:rsidRPr="00F329AB">
        <w:t>Recursive Safety Analysis</w:t>
      </w:r>
      <w:bookmarkEnd w:id="6513"/>
      <w:bookmarkEnd w:id="6514"/>
      <w:bookmarkEnd w:id="6515"/>
    </w:p>
    <w:bookmarkEnd w:id="6516"/>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7" w:name="_Toc194259433"/>
      <w:bookmarkStart w:id="6518" w:name="_Ref204763551"/>
      <w:bookmarkStart w:id="6519" w:name="_Toc207706026"/>
      <w:bookmarkStart w:id="6520" w:name="_Toc257733759"/>
      <w:bookmarkStart w:id="6521" w:name="_Toc270597656"/>
      <w:bookmarkStart w:id="6522" w:name="_Toc439782519"/>
      <w:bookmarkStart w:id="6523" w:name="Generalization"/>
      <w:bookmarkEnd w:id="6517"/>
      <w:r w:rsidRPr="00497D56">
        <w:t>Generalization</w:t>
      </w:r>
      <w:bookmarkEnd w:id="6518"/>
      <w:bookmarkEnd w:id="6519"/>
      <w:bookmarkEnd w:id="6520"/>
      <w:bookmarkEnd w:id="6521"/>
      <w:bookmarkEnd w:id="6522"/>
    </w:p>
    <w:bookmarkEnd w:id="6523"/>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5" w:name="_Toc257733760"/>
      <w:bookmarkStart w:id="6526" w:name="_Toc270597657"/>
      <w:r>
        <w:t xml:space="preserve"> </w:t>
      </w:r>
      <w:bookmarkStart w:id="6527" w:name="_Toc439782520"/>
      <w:r w:rsidR="00CF194B">
        <w:t>Condensation of Generalized Types</w:t>
      </w:r>
      <w:bookmarkEnd w:id="6525"/>
      <w:bookmarkEnd w:id="6526"/>
      <w:bookmarkEnd w:id="6527"/>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DF0637">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8" w:name="_Toc207706028"/>
      <w:bookmarkStart w:id="6529" w:name="_Toc257733761"/>
      <w:bookmarkStart w:id="6530" w:name="_Toc270597658"/>
      <w:bookmarkStart w:id="6531" w:name="_Toc439782521"/>
      <w:bookmarkStart w:id="6532" w:name="DispatchSlotInference"/>
      <w:r w:rsidRPr="00497D56">
        <w:t>Dispatch Slot Inference</w:t>
      </w:r>
      <w:bookmarkEnd w:id="6528"/>
      <w:bookmarkEnd w:id="6529"/>
      <w:bookmarkEnd w:id="6530"/>
      <w:bookmarkEnd w:id="6531"/>
    </w:p>
    <w:bookmarkEnd w:id="6532"/>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3" w:name="_Toc207706029"/>
      <w:bookmarkStart w:id="6534" w:name="_Toc257733762"/>
      <w:bookmarkStart w:id="6535" w:name="_Toc270597659"/>
      <w:bookmarkStart w:id="6536" w:name="_Toc439782522"/>
      <w:bookmarkStart w:id="6537" w:name="DispatchSlotChecking"/>
      <w:r w:rsidRPr="00404279">
        <w:t>Dispatch Slot Checking</w:t>
      </w:r>
      <w:bookmarkEnd w:id="6533"/>
      <w:bookmarkEnd w:id="6534"/>
      <w:bookmarkEnd w:id="6535"/>
      <w:bookmarkEnd w:id="6536"/>
      <w:r w:rsidRPr="00404279">
        <w:t xml:space="preserve"> </w:t>
      </w:r>
    </w:p>
    <w:bookmarkEnd w:id="6537"/>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8" w:name="_Toc207706030"/>
      <w:bookmarkStart w:id="6539" w:name="_Toc257733763"/>
      <w:bookmarkStart w:id="6540" w:name="_Toc270597660"/>
      <w:bookmarkStart w:id="6541" w:name="_Toc439782523"/>
      <w:bookmarkStart w:id="6542" w:name="BaseVariableChecks"/>
      <w:bookmarkStart w:id="6543" w:name="Byrefs"/>
      <w:r w:rsidRPr="00404279">
        <w:t>Byref Safety Analysis</w:t>
      </w:r>
      <w:bookmarkEnd w:id="6538"/>
      <w:bookmarkEnd w:id="6539"/>
      <w:bookmarkEnd w:id="6540"/>
      <w:bookmarkEnd w:id="6541"/>
    </w:p>
    <w:bookmarkEnd w:id="6542"/>
    <w:bookmarkEnd w:id="6543"/>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Heading2"/>
      </w:pPr>
      <w:bookmarkStart w:id="6544" w:name="_Toc257733764"/>
      <w:bookmarkStart w:id="6545" w:name="_Toc270597661"/>
      <w:bookmarkStart w:id="6546" w:name="_Toc439782524"/>
      <w:bookmarkStart w:id="6547"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DF0637">
        <w:t>14.9</w:t>
      </w:r>
      <w:r w:rsidRPr="00C1063C">
        <w:fldChar w:fldCharType="end"/>
      </w:r>
      <w:r>
        <w:t xml:space="preserve"> are treated as implicit declarations of reference cells.  For example</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Heading2"/>
      </w:pPr>
      <w:r w:rsidRPr="00404279">
        <w:t>Arity Inference</w:t>
      </w:r>
      <w:bookmarkEnd w:id="6544"/>
      <w:bookmarkEnd w:id="6545"/>
      <w:bookmarkEnd w:id="6546"/>
    </w:p>
    <w:bookmarkEnd w:id="6547"/>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439782525"/>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439782526"/>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t>Lexical Filtering</w:t>
      </w:r>
      <w:bookmarkEnd w:id="6669"/>
      <w:bookmarkEnd w:id="6670"/>
      <w:bookmarkEnd w:id="6671"/>
      <w:bookmarkEnd w:id="6672"/>
      <w:bookmarkEnd w:id="6673"/>
    </w:p>
    <w:p w:rsidR="00A26F81" w:rsidRPr="00C77CDB" w:rsidRDefault="006B52C5" w:rsidP="00E104DD">
      <w:pPr>
        <w:pStyle w:val="Heading2"/>
      </w:pPr>
      <w:bookmarkStart w:id="6675" w:name="_Toc270597664"/>
      <w:bookmarkStart w:id="6676" w:name="_Toc439782527"/>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5" w:name="_Toc207706038"/>
      <w:bookmarkStart w:id="6686" w:name="_Toc257733769"/>
      <w:bookmarkStart w:id="6687" w:name="_Toc270597666"/>
      <w:bookmarkStart w:id="6688" w:name="_Toc439782529"/>
      <w:r w:rsidRPr="00110BB5">
        <w:t>Inserted Tokens</w:t>
      </w:r>
      <w:bookmarkEnd w:id="6685"/>
      <w:bookmarkEnd w:id="6686"/>
      <w:bookmarkEnd w:id="6687"/>
      <w:bookmarkEnd w:id="6688"/>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439782531"/>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1" w:name="_Toc207706041"/>
      <w:bookmarkStart w:id="6702" w:name="_Toc257733772"/>
      <w:bookmarkStart w:id="6703" w:name="_Toc270597669"/>
      <w:bookmarkStart w:id="6704" w:name="_Toc439782532"/>
      <w:r w:rsidRPr="00404279">
        <w:t>The Pre-Parse Stack</w:t>
      </w:r>
      <w:bookmarkEnd w:id="6701"/>
      <w:bookmarkEnd w:id="6702"/>
      <w:bookmarkEnd w:id="6703"/>
      <w:bookmarkEnd w:id="6704"/>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DF0637">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5" w:name="_Toc207706042"/>
      <w:bookmarkStart w:id="6706" w:name="_Toc257733773"/>
      <w:bookmarkStart w:id="6707" w:name="_Toc270597670"/>
      <w:bookmarkStart w:id="6708" w:name="_Toc439782533"/>
      <w:r w:rsidRPr="00110BB5">
        <w:t>Full List of Offside Contexts</w:t>
      </w:r>
      <w:bookmarkEnd w:id="6705"/>
      <w:bookmarkEnd w:id="6706"/>
      <w:bookmarkEnd w:id="6707"/>
      <w:bookmarkEnd w:id="6708"/>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9" w:name="_Toc207706043"/>
      <w:bookmarkStart w:id="6710" w:name="_Toc257733774"/>
      <w:bookmarkStart w:id="6711" w:name="_Toc270597671"/>
      <w:bookmarkStart w:id="6712" w:name="_Toc439782534"/>
      <w:r w:rsidRPr="00391D69">
        <w:t xml:space="preserve">Balancing </w:t>
      </w:r>
      <w:bookmarkEnd w:id="6709"/>
      <w:bookmarkEnd w:id="6710"/>
      <w:r w:rsidR="00047D15">
        <w:t>R</w:t>
      </w:r>
      <w:r w:rsidR="00047D15" w:rsidRPr="00391D69">
        <w:t>ules</w:t>
      </w:r>
      <w:bookmarkEnd w:id="6711"/>
      <w:bookmarkEnd w:id="6712"/>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3" w:name="_Toc257733775"/>
      <w:bookmarkStart w:id="6714" w:name="_Toc270597672"/>
      <w:bookmarkStart w:id="6715" w:name="_Toc439782535"/>
      <w:r w:rsidRPr="00404279">
        <w:t>Offside Tokens, Token Insertions</w:t>
      </w:r>
      <w:r w:rsidR="00047D15">
        <w:t>,</w:t>
      </w:r>
      <w:r w:rsidRPr="00404279">
        <w:t xml:space="preserve"> and Closing Contexts</w:t>
      </w:r>
      <w:bookmarkEnd w:id="6713"/>
      <w:bookmarkEnd w:id="6714"/>
      <w:bookmarkEnd w:id="6715"/>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156.5pt" o:ole="">
            <v:imagedata r:id="rId124" o:title=""/>
          </v:shape>
          <o:OLEObject Type="Embed" ProgID="Visio.Drawing.11" ShapeID="_x0000_i1025" DrawAspect="Content" ObjectID="_1536586063" r:id="rId125"/>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6" w:name="_Toc207706044"/>
      <w:bookmarkStart w:id="6717" w:name="_Toc257733776"/>
      <w:bookmarkStart w:id="6718" w:name="_Toc270597673"/>
      <w:bookmarkStart w:id="6719" w:name="_Toc439782536"/>
      <w:r w:rsidRPr="00391D69">
        <w:t xml:space="preserve">Exceptions to </w:t>
      </w:r>
      <w:bookmarkEnd w:id="6716"/>
      <w:bookmarkEnd w:id="6717"/>
      <w:r w:rsidR="000B7344">
        <w:t>the Offside Rules</w:t>
      </w:r>
      <w:bookmarkEnd w:id="6718"/>
      <w:bookmarkEnd w:id="6719"/>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439782537"/>
      <w:r w:rsidRPr="00391D69">
        <w:t>Permitted Undentations</w:t>
      </w:r>
      <w:bookmarkEnd w:id="6720"/>
      <w:bookmarkEnd w:id="6721"/>
      <w:bookmarkEnd w:id="6722"/>
      <w:bookmarkEnd w:id="6723"/>
      <w:bookmarkEnd w:id="672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5" w:name="_Toc207706047"/>
      <w:bookmarkStart w:id="6726" w:name="_Toc257733778"/>
      <w:bookmarkStart w:id="6727" w:name="_Toc270597675"/>
      <w:bookmarkStart w:id="6728" w:name="_Toc439782538"/>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DF0637">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30" w:name="_Toc207706048"/>
      <w:bookmarkStart w:id="6731" w:name="_Toc257733779"/>
      <w:bookmarkStart w:id="6732" w:name="_Toc270597676"/>
      <w:bookmarkStart w:id="6733" w:name="_Toc439782539"/>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DF0637">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439782540"/>
      <w:bookmarkStart w:id="6747" w:name="_Toc257733780"/>
      <w:bookmarkStart w:id="6748" w:name="_Toc270597677"/>
      <w:bookmarkEnd w:id="6737"/>
      <w:bookmarkEnd w:id="6738"/>
      <w:bookmarkEnd w:id="6739"/>
      <w:bookmarkEnd w:id="6740"/>
      <w:bookmarkEnd w:id="6741"/>
      <w:bookmarkEnd w:id="6742"/>
      <w:bookmarkEnd w:id="6743"/>
      <w:bookmarkEnd w:id="6744"/>
      <w:bookmarkEnd w:id="6745"/>
      <w:r>
        <w:t>Provided Types</w:t>
      </w:r>
      <w:bookmarkEnd w:id="6746"/>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9" w:name="_Toc439782541"/>
      <w:r>
        <w:t>Static Parameters</w:t>
      </w:r>
      <w:bookmarkEnd w:id="6749"/>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50"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Heading3"/>
        <w:rPr>
          <w:lang w:eastAsia="en-GB"/>
        </w:rPr>
      </w:pPr>
      <w:r>
        <w:t>Mangling of Static Parameter Values</w:t>
      </w:r>
      <w:bookmarkEnd w:id="6750"/>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1" w:name="_Toc439782543"/>
      <w:r>
        <w:t>Provided Namespace</w:t>
      </w:r>
      <w:bookmarkEnd w:id="6751"/>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2" w:name="_Toc439782544"/>
      <w:r>
        <w:t>Provided Type Definitions</w:t>
      </w:r>
      <w:bookmarkEnd w:id="6752"/>
    </w:p>
    <w:p w:rsidR="00965BD5" w:rsidRDefault="00965BD5" w:rsidP="00965BD5">
      <w:pPr>
        <w:rPr>
          <w:lang w:eastAsia="en-GB"/>
        </w:rPr>
      </w:pPr>
      <w:bookmarkStart w:id="6753" w:name="_Toc300653105"/>
      <w:bookmarkStart w:id="6754"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5" w:name="_Toc439782545"/>
      <w:r>
        <w:t>Generated v. Erased Types</w:t>
      </w:r>
      <w:bookmarkEnd w:id="6753"/>
      <w:bookmarkEnd w:id="6755"/>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6" w:name="_Toc439782546"/>
      <w:bookmarkEnd w:id="6754"/>
      <w:r>
        <w:t>Type References</w:t>
      </w:r>
      <w:bookmarkEnd w:id="6756"/>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7" w:name="_Toc439782547"/>
      <w:bookmarkStart w:id="6758" w:name="_Toc300653109"/>
      <w:r>
        <w:t>Static Parameters</w:t>
      </w:r>
      <w:bookmarkEnd w:id="6757"/>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Heading3"/>
        <w:spacing w:before="200"/>
      </w:pPr>
      <w:bookmarkStart w:id="6759" w:name="_Toc439782548"/>
      <w:r>
        <w:t>Kind</w:t>
      </w:r>
      <w:bookmarkEnd w:id="6758"/>
      <w:bookmarkEnd w:id="6759"/>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ListParagraph"/>
        <w:numPr>
          <w:ilvl w:val="0"/>
          <w:numId w:val="51"/>
        </w:numPr>
        <w:tabs>
          <w:tab w:val="clear" w:pos="3600"/>
        </w:tabs>
        <w:spacing w:before="120"/>
      </w:pPr>
      <w:r>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ListParagraph"/>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Heading3"/>
        <w:spacing w:before="200"/>
      </w:pPr>
      <w:bookmarkStart w:id="6760" w:name="_Toc300653110"/>
      <w:bookmarkStart w:id="6761" w:name="_Toc439782549"/>
      <w:r>
        <w:t>Inheritance</w:t>
      </w:r>
      <w:bookmarkEnd w:id="6760"/>
      <w:bookmarkEnd w:id="6761"/>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2" w:name="_Toc300653111"/>
      <w:bookmarkStart w:id="6763" w:name="_Toc439782550"/>
      <w:r>
        <w:t>Members</w:t>
      </w:r>
      <w:bookmarkEnd w:id="6762"/>
      <w:bookmarkEnd w:id="6763"/>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4" w:name="_Toc300653112"/>
      <w:bookmarkStart w:id="6765" w:name="_Toc439782551"/>
      <w:r>
        <w:t>Attributes</w:t>
      </w:r>
      <w:bookmarkEnd w:id="6764"/>
      <w:bookmarkEnd w:id="6765"/>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6" w:name="_Toc300653113"/>
      <w:bookmarkStart w:id="6767" w:name="_Toc439782552"/>
      <w:r>
        <w:t>Accessibility</w:t>
      </w:r>
      <w:bookmarkEnd w:id="6766"/>
      <w:bookmarkEnd w:id="6767"/>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8" w:name="_Toc439782553"/>
      <w:r>
        <w:t>Elaborated Code</w:t>
      </w:r>
      <w:bookmarkEnd w:id="6768"/>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9" w:name="_Toc439782554"/>
      <w:r>
        <w:t>Further Restrictions</w:t>
      </w:r>
      <w:bookmarkEnd w:id="6769"/>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70" w:name="_Toc439782555"/>
      <w:r w:rsidRPr="00404279">
        <w:t>Special Attributes and Types</w:t>
      </w:r>
      <w:bookmarkEnd w:id="6747"/>
      <w:bookmarkEnd w:id="6748"/>
      <w:bookmarkEnd w:id="6770"/>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1" w:name="_Toc257733781"/>
      <w:bookmarkStart w:id="6772" w:name="_Toc270597678"/>
      <w:bookmarkStart w:id="6773" w:name="_Toc439782556"/>
      <w:bookmarkStart w:id="6774" w:name="FSharpAttributes"/>
      <w:r w:rsidRPr="00404279">
        <w:t xml:space="preserve">Custom Attributes </w:t>
      </w:r>
      <w:r w:rsidR="003821CE">
        <w:t>Recognized</w:t>
      </w:r>
      <w:r w:rsidRPr="00404279">
        <w:t xml:space="preserve"> by F#</w:t>
      </w:r>
      <w:bookmarkEnd w:id="6771"/>
      <w:bookmarkEnd w:id="6772"/>
      <w:bookmarkEnd w:id="6773"/>
    </w:p>
    <w:bookmarkEnd w:id="6774"/>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5" w:name="_Toc257733782"/>
      <w:bookmarkStart w:id="6776" w:name="_Toc270597679"/>
      <w:bookmarkStart w:id="6777" w:name="_Toc439782557"/>
      <w:r w:rsidRPr="00497D56">
        <w:t>Custom Attributes Emitted by F#</w:t>
      </w:r>
      <w:bookmarkEnd w:id="6775"/>
      <w:bookmarkEnd w:id="6776"/>
      <w:bookmarkEnd w:id="6777"/>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8" w:name="_Toc257733783"/>
      <w:bookmarkStart w:id="6779" w:name="_Toc270597680"/>
      <w:bookmarkStart w:id="6780" w:name="_Toc439782558"/>
      <w:r w:rsidRPr="00110BB5">
        <w:t>Custom Attributes Not Recognized by F#</w:t>
      </w:r>
      <w:bookmarkEnd w:id="6778"/>
      <w:bookmarkEnd w:id="6779"/>
      <w:bookmarkEnd w:id="6780"/>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1" w:name="_Toc257733784"/>
      <w:bookmarkStart w:id="6782" w:name="_Toc270597681"/>
      <w:bookmarkStart w:id="6783" w:name="_Toc439782559"/>
      <w:r w:rsidRPr="00391D69">
        <w:t>Exceptions Thrown by F# Language Primitives</w:t>
      </w:r>
      <w:bookmarkEnd w:id="6781"/>
      <w:bookmarkEnd w:id="6782"/>
      <w:bookmarkEnd w:id="6783"/>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4" w:name="_Toc220433261"/>
      <w:bookmarkStart w:id="6785" w:name="_Toc220433704"/>
      <w:bookmarkStart w:id="6786" w:name="_Toc220434190"/>
      <w:bookmarkStart w:id="6787" w:name="_Toc220434630"/>
      <w:bookmarkStart w:id="6788" w:name="_Toc220435069"/>
      <w:bookmarkStart w:id="6789" w:name="_Toc220435507"/>
      <w:bookmarkStart w:id="6790" w:name="_Toc220435944"/>
      <w:bookmarkStart w:id="6791" w:name="_Toc220436383"/>
      <w:bookmarkStart w:id="6792" w:name="_Toc220436820"/>
      <w:bookmarkStart w:id="6793" w:name="_Toc220437255"/>
      <w:bookmarkStart w:id="6794" w:name="_Toc220437689"/>
      <w:bookmarkStart w:id="6795" w:name="_Toc183972183"/>
      <w:bookmarkStart w:id="6796" w:name="_Toc207706051"/>
      <w:bookmarkStart w:id="6797" w:name="_Toc257733785"/>
      <w:bookmarkStart w:id="6798" w:name="_Toc270597682"/>
      <w:bookmarkEnd w:id="6784"/>
      <w:bookmarkEnd w:id="6785"/>
      <w:bookmarkEnd w:id="6786"/>
      <w:bookmarkEnd w:id="6787"/>
      <w:bookmarkEnd w:id="6788"/>
      <w:bookmarkEnd w:id="6789"/>
      <w:bookmarkEnd w:id="6790"/>
      <w:bookmarkEnd w:id="6791"/>
      <w:bookmarkEnd w:id="6792"/>
      <w:bookmarkEnd w:id="6793"/>
      <w:bookmarkEnd w:id="6794"/>
    </w:p>
    <w:p w:rsidR="00A26F81" w:rsidRPr="00C77CDB" w:rsidRDefault="006B52C5" w:rsidP="00CD645A">
      <w:pPr>
        <w:pStyle w:val="Heading1"/>
      </w:pPr>
      <w:bookmarkStart w:id="6799" w:name="_Toc439782560"/>
      <w:r w:rsidRPr="00497D56">
        <w:t>The F# Library</w:t>
      </w:r>
      <w:bookmarkEnd w:id="6795"/>
      <w:bookmarkEnd w:id="6796"/>
      <w:r w:rsidRPr="00497D56">
        <w:t xml:space="preserve"> FSharp.Core.dll</w:t>
      </w:r>
      <w:bookmarkEnd w:id="6797"/>
      <w:bookmarkEnd w:id="6798"/>
      <w:bookmarkEnd w:id="6799"/>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800" w:name="_Toc244952198"/>
      <w:bookmarkStart w:id="6801" w:name="_Toc257733786"/>
      <w:bookmarkStart w:id="6802" w:name="_Toc270597683"/>
      <w:bookmarkStart w:id="6803" w:name="_Toc439782561"/>
      <w:bookmarkStart w:id="6804" w:name="_Toc207706054"/>
      <w:bookmarkEnd w:id="6800"/>
      <w:r w:rsidRPr="00391D69">
        <w:t>Basic Types (FSharp.Core)</w:t>
      </w:r>
      <w:bookmarkEnd w:id="6801"/>
      <w:bookmarkEnd w:id="6802"/>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5" w:name="_Toc257733787"/>
      <w:bookmarkStart w:id="6806" w:name="_Toc270597684"/>
      <w:bookmarkStart w:id="6807" w:name="_Toc439782562"/>
      <w:r w:rsidRPr="00E42689">
        <w:t>Basic Type Abbreviations</w:t>
      </w:r>
      <w:bookmarkEnd w:id="6805"/>
      <w:bookmarkEnd w:id="6806"/>
      <w:bookmarkEnd w:id="6807"/>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8" w:name="_Toc257733788"/>
      <w:bookmarkStart w:id="6809" w:name="_Toc270597685"/>
      <w:bookmarkStart w:id="6810"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8"/>
      <w:bookmarkEnd w:id="6809"/>
      <w:bookmarkEnd w:id="6810"/>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1" w:name="_Toc257733789"/>
      <w:bookmarkStart w:id="6812" w:name="_Toc270597686"/>
      <w:bookmarkStart w:id="6813" w:name="_Toc439782564"/>
      <w:r w:rsidRPr="001D1E10">
        <w:t xml:space="preserve">The </w:t>
      </w:r>
      <w:r w:rsidR="006B52C5" w:rsidRPr="00110BB5">
        <w:t>nativeptr&lt;_&gt;</w:t>
      </w:r>
      <w:bookmarkEnd w:id="6804"/>
      <w:bookmarkEnd w:id="6811"/>
      <w:bookmarkEnd w:id="6812"/>
      <w:r>
        <w:t xml:space="preserve"> Type</w:t>
      </w:r>
      <w:bookmarkEnd w:id="6813"/>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4" w:name="_Toc198191556"/>
      <w:bookmarkStart w:id="6815" w:name="_Toc198193658"/>
      <w:bookmarkStart w:id="6816" w:name="_Toc198194200"/>
      <w:bookmarkStart w:id="6817" w:name="_Toc198191558"/>
      <w:bookmarkStart w:id="6818" w:name="_Toc198193660"/>
      <w:bookmarkStart w:id="6819" w:name="_Toc198194202"/>
      <w:bookmarkStart w:id="6820" w:name="_Toc198191559"/>
      <w:bookmarkStart w:id="6821" w:name="_Toc198193661"/>
      <w:bookmarkStart w:id="6822" w:name="_Toc198194203"/>
      <w:bookmarkStart w:id="6823" w:name="_Toc198191561"/>
      <w:bookmarkStart w:id="6824" w:name="_Toc198193663"/>
      <w:bookmarkStart w:id="6825" w:name="_Toc198194205"/>
      <w:bookmarkStart w:id="6826" w:name="_Toc198191562"/>
      <w:bookmarkStart w:id="6827" w:name="_Toc198193664"/>
      <w:bookmarkStart w:id="6828" w:name="_Toc198194206"/>
      <w:bookmarkStart w:id="6829" w:name="_Toc198191563"/>
      <w:bookmarkStart w:id="6830" w:name="_Toc198193665"/>
      <w:bookmarkStart w:id="6831" w:name="_Toc198194207"/>
      <w:bookmarkStart w:id="6832" w:name="_Toc198191564"/>
      <w:bookmarkStart w:id="6833" w:name="_Toc198193666"/>
      <w:bookmarkStart w:id="6834" w:name="_Toc198194208"/>
      <w:bookmarkStart w:id="6835" w:name="_Toc198191565"/>
      <w:bookmarkStart w:id="6836" w:name="_Toc198193667"/>
      <w:bookmarkStart w:id="6837" w:name="_Toc198194209"/>
      <w:bookmarkStart w:id="6838" w:name="_Toc198191566"/>
      <w:bookmarkStart w:id="6839" w:name="_Toc198193668"/>
      <w:bookmarkStart w:id="6840" w:name="_Toc198194210"/>
      <w:bookmarkStart w:id="6841" w:name="_Toc198191567"/>
      <w:bookmarkStart w:id="6842" w:name="_Toc198193669"/>
      <w:bookmarkStart w:id="6843" w:name="_Toc198194211"/>
      <w:bookmarkStart w:id="6844" w:name="_Toc198191568"/>
      <w:bookmarkStart w:id="6845" w:name="_Toc198193670"/>
      <w:bookmarkStart w:id="6846" w:name="_Toc198194212"/>
      <w:bookmarkStart w:id="6847" w:name="_Toc198191569"/>
      <w:bookmarkStart w:id="6848" w:name="_Toc198193671"/>
      <w:bookmarkStart w:id="6849" w:name="_Toc198194213"/>
      <w:bookmarkStart w:id="6850" w:name="_Toc198191570"/>
      <w:bookmarkStart w:id="6851" w:name="_Toc198193672"/>
      <w:bookmarkStart w:id="6852" w:name="_Toc198194214"/>
      <w:bookmarkStart w:id="6853" w:name="_Toc198191571"/>
      <w:bookmarkStart w:id="6854" w:name="_Toc198193673"/>
      <w:bookmarkStart w:id="6855" w:name="_Toc198194215"/>
      <w:bookmarkStart w:id="6856" w:name="_Toc198191572"/>
      <w:bookmarkStart w:id="6857" w:name="_Toc198193674"/>
      <w:bookmarkStart w:id="6858" w:name="_Toc198194216"/>
      <w:bookmarkStart w:id="6859" w:name="_Toc198191573"/>
      <w:bookmarkStart w:id="6860" w:name="_Toc198193675"/>
      <w:bookmarkStart w:id="6861" w:name="_Toc198194217"/>
      <w:bookmarkStart w:id="6862" w:name="_Toc198191574"/>
      <w:bookmarkStart w:id="6863" w:name="_Toc198193676"/>
      <w:bookmarkStart w:id="6864" w:name="_Toc198194218"/>
      <w:bookmarkStart w:id="6865" w:name="_Toc198191575"/>
      <w:bookmarkStart w:id="6866" w:name="_Toc198193677"/>
      <w:bookmarkStart w:id="6867" w:name="_Toc198194219"/>
      <w:bookmarkStart w:id="6868" w:name="_Toc198191576"/>
      <w:bookmarkStart w:id="6869" w:name="_Toc198193678"/>
      <w:bookmarkStart w:id="6870" w:name="_Toc198194220"/>
      <w:bookmarkStart w:id="6871" w:name="_Toc198191577"/>
      <w:bookmarkStart w:id="6872" w:name="_Toc198193679"/>
      <w:bookmarkStart w:id="6873" w:name="_Toc198194221"/>
      <w:bookmarkStart w:id="6874" w:name="_Toc198191578"/>
      <w:bookmarkStart w:id="6875" w:name="_Toc198193680"/>
      <w:bookmarkStart w:id="6876" w:name="_Toc198194222"/>
      <w:bookmarkStart w:id="6877" w:name="_Toc198191579"/>
      <w:bookmarkStart w:id="6878" w:name="_Toc198193681"/>
      <w:bookmarkStart w:id="6879" w:name="_Toc198194223"/>
      <w:bookmarkStart w:id="6880" w:name="_Toc198191580"/>
      <w:bookmarkStart w:id="6881" w:name="_Toc198193682"/>
      <w:bookmarkStart w:id="6882" w:name="_Toc198194224"/>
      <w:bookmarkStart w:id="6883" w:name="_Toc198191581"/>
      <w:bookmarkStart w:id="6884" w:name="_Toc198193683"/>
      <w:bookmarkStart w:id="6885" w:name="_Toc198194225"/>
      <w:bookmarkStart w:id="6886" w:name="_Toc198191582"/>
      <w:bookmarkStart w:id="6887" w:name="_Toc198193684"/>
      <w:bookmarkStart w:id="6888" w:name="_Toc198194226"/>
      <w:bookmarkStart w:id="6889" w:name="_Toc198191583"/>
      <w:bookmarkStart w:id="6890" w:name="_Toc198193685"/>
      <w:bookmarkStart w:id="6891" w:name="_Toc198194227"/>
      <w:bookmarkStart w:id="6892" w:name="_Toc198191584"/>
      <w:bookmarkStart w:id="6893" w:name="_Toc198193686"/>
      <w:bookmarkStart w:id="6894" w:name="_Toc198194228"/>
      <w:bookmarkStart w:id="6895" w:name="_Toc198191585"/>
      <w:bookmarkStart w:id="6896" w:name="_Toc198193687"/>
      <w:bookmarkStart w:id="6897" w:name="_Toc198194229"/>
      <w:bookmarkStart w:id="6898" w:name="_Toc198191586"/>
      <w:bookmarkStart w:id="6899" w:name="_Toc198193688"/>
      <w:bookmarkStart w:id="6900" w:name="_Toc198194230"/>
      <w:bookmarkStart w:id="6901" w:name="_Toc198191587"/>
      <w:bookmarkStart w:id="6902" w:name="_Toc198193689"/>
      <w:bookmarkStart w:id="6903" w:name="_Toc198194231"/>
      <w:bookmarkStart w:id="6904" w:name="_Toc198191588"/>
      <w:bookmarkStart w:id="6905" w:name="_Toc198193690"/>
      <w:bookmarkStart w:id="6906" w:name="_Toc198194232"/>
      <w:bookmarkStart w:id="6907" w:name="_Toc198191589"/>
      <w:bookmarkStart w:id="6908" w:name="_Toc198193691"/>
      <w:bookmarkStart w:id="6909" w:name="_Toc198194233"/>
      <w:bookmarkStart w:id="6910" w:name="_Toc198191590"/>
      <w:bookmarkStart w:id="6911" w:name="_Toc198193692"/>
      <w:bookmarkStart w:id="6912" w:name="_Toc198194234"/>
      <w:bookmarkStart w:id="6913" w:name="_Toc198191591"/>
      <w:bookmarkStart w:id="6914" w:name="_Toc198193693"/>
      <w:bookmarkStart w:id="6915" w:name="_Toc198194235"/>
      <w:bookmarkStart w:id="6916" w:name="_Toc198191593"/>
      <w:bookmarkStart w:id="6917" w:name="_Toc198193695"/>
      <w:bookmarkStart w:id="6918" w:name="_Toc198194237"/>
      <w:bookmarkStart w:id="6919" w:name="_Toc198191597"/>
      <w:bookmarkStart w:id="6920" w:name="_Toc198193699"/>
      <w:bookmarkStart w:id="6921" w:name="_Toc198194241"/>
      <w:bookmarkStart w:id="6922" w:name="_Toc198191601"/>
      <w:bookmarkStart w:id="6923" w:name="_Toc198193703"/>
      <w:bookmarkStart w:id="6924" w:name="_Toc198194245"/>
      <w:bookmarkStart w:id="6925" w:name="_Toc198191607"/>
      <w:bookmarkStart w:id="6926" w:name="_Toc198193709"/>
      <w:bookmarkStart w:id="6927" w:name="_Toc198194251"/>
      <w:bookmarkStart w:id="6928" w:name="_Toc198191612"/>
      <w:bookmarkStart w:id="6929" w:name="_Toc198193714"/>
      <w:bookmarkStart w:id="6930" w:name="_Toc198194256"/>
      <w:bookmarkStart w:id="6931" w:name="_Toc198191620"/>
      <w:bookmarkStart w:id="6932" w:name="_Toc198193722"/>
      <w:bookmarkStart w:id="6933" w:name="_Toc198194264"/>
      <w:bookmarkStart w:id="6934" w:name="_Toc198191629"/>
      <w:bookmarkStart w:id="6935" w:name="_Toc198193731"/>
      <w:bookmarkStart w:id="6936" w:name="_Toc198194273"/>
      <w:bookmarkStart w:id="6937" w:name="_Toc198191636"/>
      <w:bookmarkStart w:id="6938" w:name="_Toc198193738"/>
      <w:bookmarkStart w:id="6939" w:name="_Toc198194280"/>
      <w:bookmarkStart w:id="6940" w:name="_Toc198191642"/>
      <w:bookmarkStart w:id="6941" w:name="_Toc198193744"/>
      <w:bookmarkStart w:id="6942" w:name="_Toc198194286"/>
      <w:bookmarkStart w:id="6943" w:name="_Toc198191644"/>
      <w:bookmarkStart w:id="6944" w:name="_Toc198193746"/>
      <w:bookmarkStart w:id="6945" w:name="_Toc198194288"/>
      <w:bookmarkStart w:id="6946" w:name="_Toc198191645"/>
      <w:bookmarkStart w:id="6947" w:name="_Toc198193747"/>
      <w:bookmarkStart w:id="6948" w:name="_Toc198194289"/>
      <w:bookmarkStart w:id="6949" w:name="CoreOperators"/>
      <w:bookmarkStart w:id="6950" w:name="_Toc257733790"/>
      <w:bookmarkStart w:id="6951" w:name="_Toc270597687"/>
      <w:bookmarkStart w:id="6952" w:name="_Toc439782565"/>
      <w:bookmarkStart w:id="6953" w:name="_Toc207706056"/>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r w:rsidRPr="00391D69">
        <w:t xml:space="preserve">Basic </w:t>
      </w:r>
      <w:r w:rsidRPr="00E42689">
        <w:t>Operators and Functions</w:t>
      </w:r>
      <w:bookmarkEnd w:id="6949"/>
      <w:r w:rsidRPr="00E42689">
        <w:t xml:space="preserve"> (FSharp.Core.Operators)</w:t>
      </w:r>
      <w:bookmarkEnd w:id="6950"/>
      <w:bookmarkEnd w:id="6951"/>
      <w:bookmarkEnd w:id="6952"/>
    </w:p>
    <w:p w:rsidR="00B96059" w:rsidRPr="00F329AB" w:rsidRDefault="006B52C5" w:rsidP="006230F9">
      <w:pPr>
        <w:pStyle w:val="Heading3"/>
      </w:pPr>
      <w:bookmarkStart w:id="6954" w:name="_Toc257733791"/>
      <w:bookmarkStart w:id="6955" w:name="_Toc270597688"/>
      <w:bookmarkStart w:id="6956" w:name="_Toc439782566"/>
      <w:r w:rsidRPr="00E42689">
        <w:t>Basic Arithmetic Operators</w:t>
      </w:r>
      <w:bookmarkEnd w:id="6954"/>
      <w:bookmarkEnd w:id="6955"/>
      <w:bookmarkEnd w:id="6956"/>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7" w:name="_Toc257733792"/>
      <w:bookmarkStart w:id="6958" w:name="_Toc270597689"/>
      <w:bookmarkStart w:id="6959" w:name="_Toc439782567"/>
      <w:r w:rsidRPr="00110BB5">
        <w:t>Generic Equality and Comparison Operators</w:t>
      </w:r>
      <w:bookmarkEnd w:id="6957"/>
      <w:bookmarkEnd w:id="6958"/>
      <w:bookmarkEnd w:id="6959"/>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60" w:name="_Toc257733793"/>
      <w:bookmarkStart w:id="6961" w:name="_Toc270597690"/>
      <w:bookmarkStart w:id="6962" w:name="_Toc439782568"/>
      <w:r w:rsidRPr="00110BB5">
        <w:t>Bitwise O</w:t>
      </w:r>
      <w:r w:rsidR="006B52C5" w:rsidRPr="00391D69">
        <w:t>perators</w:t>
      </w:r>
      <w:bookmarkEnd w:id="6960"/>
      <w:bookmarkEnd w:id="6961"/>
      <w:bookmarkEnd w:id="6962"/>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3" w:name="_Toc257733794"/>
      <w:bookmarkStart w:id="6964" w:name="_Toc270597691"/>
      <w:bookmarkStart w:id="6965" w:name="_Toc439782569"/>
      <w:r w:rsidRPr="00110BB5">
        <w:t>Math O</w:t>
      </w:r>
      <w:r w:rsidR="006B52C5" w:rsidRPr="00391D69">
        <w:t>perators</w:t>
      </w:r>
      <w:bookmarkEnd w:id="6963"/>
      <w:bookmarkEnd w:id="6964"/>
      <w:bookmarkEnd w:id="6965"/>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6" w:name="_Toc257733795"/>
      <w:bookmarkStart w:id="6967" w:name="_Toc270597692"/>
      <w:bookmarkStart w:id="6968" w:name="_Toc439782570"/>
      <w:r w:rsidRPr="00110BB5">
        <w:t>Function Pipelining and Composition Operators</w:t>
      </w:r>
      <w:bookmarkEnd w:id="6966"/>
      <w:bookmarkEnd w:id="6967"/>
      <w:bookmarkEnd w:id="6968"/>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9" w:name="_Toc257733796"/>
      <w:bookmarkStart w:id="6970" w:name="_Toc270597693"/>
      <w:bookmarkStart w:id="6971" w:name="_Toc439782571"/>
      <w:r w:rsidRPr="00110BB5">
        <w:t>Object Transformation Operators</w:t>
      </w:r>
      <w:bookmarkEnd w:id="6969"/>
      <w:bookmarkEnd w:id="6970"/>
      <w:bookmarkEnd w:id="6971"/>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2" w:name="_Toc257733798"/>
      <w:bookmarkStart w:id="6973" w:name="_Toc270597695"/>
      <w:bookmarkStart w:id="6974" w:name="_Toc439782572"/>
      <w:r w:rsidRPr="00110BB5">
        <w:t>Pair Operators</w:t>
      </w:r>
      <w:bookmarkEnd w:id="6972"/>
      <w:bookmarkEnd w:id="6973"/>
      <w:bookmarkEnd w:id="6974"/>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5" w:name="_Toc257733799"/>
      <w:bookmarkStart w:id="6976" w:name="_Toc270597696"/>
      <w:bookmarkStart w:id="6977" w:name="_Toc439782573"/>
      <w:r w:rsidRPr="00497D56">
        <w:t>Exception Operators</w:t>
      </w:r>
      <w:bookmarkEnd w:id="6975"/>
      <w:bookmarkEnd w:id="6976"/>
      <w:bookmarkEnd w:id="6977"/>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8" w:name="_Toc257733800"/>
      <w:bookmarkStart w:id="6979" w:name="_Toc270597697"/>
      <w:bookmarkStart w:id="6980" w:name="_Toc439782574"/>
      <w:r w:rsidRPr="00497D56">
        <w:t>Input/Output Handles</w:t>
      </w:r>
      <w:bookmarkEnd w:id="6978"/>
      <w:bookmarkEnd w:id="6979"/>
      <w:bookmarkEnd w:id="6980"/>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1" w:name="_Toc257733801"/>
      <w:bookmarkStart w:id="6982" w:name="_Toc270597698"/>
      <w:bookmarkStart w:id="6983" w:name="_Toc439782575"/>
      <w:r w:rsidRPr="00497D56">
        <w:t>Overloaded Conversion Functions</w:t>
      </w:r>
      <w:bookmarkEnd w:id="6981"/>
      <w:bookmarkEnd w:id="6982"/>
      <w:bookmarkEnd w:id="6983"/>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4" w:name="_Toc257733802"/>
      <w:bookmarkStart w:id="6985" w:name="_Toc270597699"/>
      <w:bookmarkStart w:id="6986" w:name="_Toc439782576"/>
      <w:bookmarkEnd w:id="6953"/>
      <w:r w:rsidRPr="00497D56">
        <w:t>Checked Arithmetic Operators</w:t>
      </w:r>
      <w:bookmarkEnd w:id="6984"/>
      <w:bookmarkEnd w:id="6985"/>
      <w:bookmarkEnd w:id="6986"/>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7" w:name="_Toc257733803"/>
      <w:bookmarkStart w:id="6988" w:name="_Toc270597700"/>
      <w:bookmarkStart w:id="6989" w:name="_Toc439782577"/>
      <w:r w:rsidRPr="00497D56">
        <w:t>List and Option Types</w:t>
      </w:r>
      <w:bookmarkEnd w:id="6987"/>
      <w:bookmarkEnd w:id="6988"/>
      <w:bookmarkEnd w:id="6989"/>
      <w:r w:rsidRPr="00497D56">
        <w:t xml:space="preserve"> </w:t>
      </w:r>
    </w:p>
    <w:p w:rsidR="00497AFA" w:rsidRPr="00391D69" w:rsidRDefault="001B6AC0" w:rsidP="006230F9">
      <w:pPr>
        <w:pStyle w:val="Heading3"/>
      </w:pPr>
      <w:bookmarkStart w:id="6990" w:name="_Toc257733804"/>
      <w:bookmarkStart w:id="6991" w:name="_Toc270597701"/>
      <w:bookmarkStart w:id="6992" w:name="_Toc439782578"/>
      <w:r w:rsidRPr="00110BB5">
        <w:t>The List T</w:t>
      </w:r>
      <w:r w:rsidR="006B52C5" w:rsidRPr="00391D69">
        <w:t>ype</w:t>
      </w:r>
      <w:bookmarkEnd w:id="6990"/>
      <w:bookmarkEnd w:id="6991"/>
      <w:bookmarkEnd w:id="6992"/>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3" w:name="_Toc257733805"/>
      <w:bookmarkStart w:id="6994" w:name="_Toc270597702"/>
      <w:bookmarkStart w:id="6995" w:name="_Toc439782579"/>
      <w:r w:rsidRPr="00404279">
        <w:t>The Option T</w:t>
      </w:r>
      <w:r w:rsidR="006B52C5" w:rsidRPr="00404279">
        <w:t>ype</w:t>
      </w:r>
      <w:bookmarkEnd w:id="6993"/>
      <w:bookmarkEnd w:id="6994"/>
      <w:bookmarkEnd w:id="6995"/>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6" w:name="_Toc257733806"/>
      <w:bookmarkStart w:id="6997" w:name="_Toc270597703"/>
      <w:bookmarkStart w:id="6998" w:name="_Toc439782580"/>
      <w:r w:rsidRPr="00404279">
        <w:t>Lazy Computations (Lazy)</w:t>
      </w:r>
      <w:bookmarkEnd w:id="6996"/>
      <w:bookmarkEnd w:id="6997"/>
      <w:bookmarkEnd w:id="6998"/>
    </w:p>
    <w:p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9" w:name="_Toc257733807"/>
      <w:bookmarkStart w:id="7000" w:name="_Toc270597704"/>
      <w:bookmarkStart w:id="7001" w:name="_Toc439782581"/>
      <w:r w:rsidRPr="00110BB5">
        <w:t>Asynchronous Co</w:t>
      </w:r>
      <w:r w:rsidRPr="00391D69">
        <w:t>mputations (Async)</w:t>
      </w:r>
      <w:bookmarkEnd w:id="6999"/>
      <w:bookmarkEnd w:id="7000"/>
      <w:bookmarkEnd w:id="7001"/>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28" w:history="1">
        <w:r w:rsidR="00CA3D17" w:rsidRPr="00CA3D17">
          <w:rPr>
            <w:rStyle w:val="Hyperlink"/>
          </w:rPr>
          <w:t>http://msdn.microsoft.com/library/ee370232.aspx</w:t>
        </w:r>
      </w:hyperlink>
    </w:p>
    <w:p w:rsidR="00AC17D7" w:rsidRDefault="00AC17D7" w:rsidP="00E104DD">
      <w:pPr>
        <w:pStyle w:val="Heading2"/>
      </w:pPr>
      <w:bookmarkStart w:id="7002" w:name="_Toc439782582"/>
      <w:bookmarkStart w:id="7003" w:name="_Toc257733808"/>
      <w:bookmarkStart w:id="7004" w:name="_Toc270597705"/>
      <w:r>
        <w:t>Query Expressions</w:t>
      </w:r>
      <w:bookmarkEnd w:id="7002"/>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29" w:history="1">
        <w:r w:rsidRPr="00AC17D7">
          <w:rPr>
            <w:rStyle w:val="Hyperlink"/>
          </w:rPr>
          <w:t>http://msdn.microsoft.com/library/hh698410</w:t>
        </w:r>
      </w:hyperlink>
    </w:p>
    <w:p w:rsidR="00A26F81" w:rsidRPr="00C77CDB" w:rsidRDefault="000D7AD1" w:rsidP="00E104DD">
      <w:pPr>
        <w:pStyle w:val="Heading2"/>
      </w:pPr>
      <w:bookmarkStart w:id="7005" w:name="_Toc439782583"/>
      <w:r w:rsidRPr="00110BB5">
        <w:t>Agents</w:t>
      </w:r>
      <w:r w:rsidR="006B52C5" w:rsidRPr="00391D69">
        <w:t xml:space="preserve"> (MailboxProcessor)</w:t>
      </w:r>
      <w:bookmarkEnd w:id="7003"/>
      <w:bookmarkEnd w:id="7004"/>
      <w:bookmarkEnd w:id="7005"/>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357.aspx</w:t>
        </w:r>
      </w:hyperlink>
    </w:p>
    <w:p w:rsidR="00A26F81" w:rsidRPr="00C77CDB" w:rsidRDefault="006B52C5" w:rsidP="00E104DD">
      <w:pPr>
        <w:pStyle w:val="Heading2"/>
      </w:pPr>
      <w:bookmarkStart w:id="7006" w:name="_Toc257733809"/>
      <w:bookmarkStart w:id="7007" w:name="_Toc270597706"/>
      <w:bookmarkStart w:id="7008" w:name="_Toc439782584"/>
      <w:r w:rsidRPr="00110BB5">
        <w:t>Event Types</w:t>
      </w:r>
      <w:bookmarkEnd w:id="7006"/>
      <w:bookmarkEnd w:id="7007"/>
      <w:bookmarkEnd w:id="7008"/>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1" w:history="1">
        <w:r w:rsidR="00CA3D17" w:rsidRPr="00CA3D17">
          <w:rPr>
            <w:rStyle w:val="Hyperlink"/>
          </w:rPr>
          <w:t>http://msdn.microsoft.com/library/ee370608.aspx</w:t>
        </w:r>
      </w:hyperlink>
    </w:p>
    <w:p w:rsidR="00A26F81" w:rsidRPr="00C77CDB" w:rsidRDefault="0011102D" w:rsidP="00E104DD">
      <w:pPr>
        <w:pStyle w:val="Heading2"/>
      </w:pPr>
      <w:bookmarkStart w:id="7009" w:name="_Toc257733810"/>
      <w:bookmarkStart w:id="7010" w:name="_Toc270597707"/>
      <w:bookmarkStart w:id="7011" w:name="_Toc439782585"/>
      <w:r w:rsidRPr="00497D56">
        <w:t xml:space="preserve">Immutable </w:t>
      </w:r>
      <w:r w:rsidR="006B52C5" w:rsidRPr="00110BB5">
        <w:t>Collection Types (Map,</w:t>
      </w:r>
      <w:r w:rsidR="00C43CC1" w:rsidRPr="00391D69">
        <w:t xml:space="preserve"> </w:t>
      </w:r>
      <w:r w:rsidR="006B52C5" w:rsidRPr="00391D69">
        <w:t>Set)</w:t>
      </w:r>
      <w:bookmarkEnd w:id="7009"/>
      <w:bookmarkEnd w:id="7010"/>
      <w:bookmarkEnd w:id="7011"/>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53413.aspx</w:t>
        </w:r>
      </w:hyperlink>
    </w:p>
    <w:p w:rsidR="00A26F81" w:rsidRPr="00C77CDB" w:rsidRDefault="006B52C5" w:rsidP="00C04A93">
      <w:pPr>
        <w:pStyle w:val="Heading2"/>
      </w:pPr>
      <w:bookmarkStart w:id="7012" w:name="_Toc257733811"/>
      <w:bookmarkStart w:id="7013" w:name="_Toc270597708"/>
      <w:bookmarkStart w:id="7014" w:name="_Toc439782586"/>
      <w:r w:rsidRPr="00110BB5">
        <w:t>Text Formatting (Printf)</w:t>
      </w:r>
      <w:bookmarkEnd w:id="7012"/>
      <w:bookmarkEnd w:id="7013"/>
      <w:bookmarkEnd w:id="7014"/>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560.aspx</w:t>
        </w:r>
      </w:hyperlink>
    </w:p>
    <w:p w:rsidR="00A26F81" w:rsidRPr="00C77CDB" w:rsidRDefault="006B52C5" w:rsidP="00E104DD">
      <w:pPr>
        <w:pStyle w:val="Heading2"/>
      </w:pPr>
      <w:bookmarkStart w:id="7015" w:name="_Toc257733812"/>
      <w:bookmarkStart w:id="7016" w:name="_Toc270597709"/>
      <w:bookmarkStart w:id="7017" w:name="_Toc439782587"/>
      <w:r w:rsidRPr="00110BB5">
        <w:t>Reflection</w:t>
      </w:r>
      <w:bookmarkEnd w:id="7015"/>
      <w:bookmarkEnd w:id="7016"/>
      <w:bookmarkEnd w:id="7017"/>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8" w:name="_Toc257733813"/>
      <w:bookmarkStart w:id="7019" w:name="_Toc270597710"/>
      <w:bookmarkStart w:id="7020" w:name="_Toc439782588"/>
      <w:r w:rsidRPr="00110BB5">
        <w:t>Quotations</w:t>
      </w:r>
      <w:bookmarkEnd w:id="7018"/>
      <w:bookmarkEnd w:id="7019"/>
      <w:bookmarkEnd w:id="7020"/>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1" w:name="_Toc257733814"/>
      <w:bookmarkStart w:id="7022" w:name="_Toc270597711"/>
      <w:bookmarkStart w:id="7023" w:name="_Toc439782589"/>
      <w:r w:rsidRPr="00391D69">
        <w:t>Native Pointer Operations</w:t>
      </w:r>
      <w:bookmarkEnd w:id="7021"/>
      <w:bookmarkEnd w:id="7022"/>
      <w:bookmarkEnd w:id="7023"/>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6"/>
        <w:gridCol w:w="6474"/>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4" w:name="_Toc257733815"/>
      <w:bookmarkStart w:id="7025" w:name="_Toc270597712"/>
      <w:bookmarkStart w:id="7026" w:name="_Toc439782590"/>
      <w:r w:rsidRPr="00F329AB">
        <w:t>Stack A</w:t>
      </w:r>
      <w:r w:rsidR="00753826" w:rsidRPr="00F329AB">
        <w:t>llocation</w:t>
      </w:r>
      <w:bookmarkEnd w:id="7024"/>
      <w:bookmarkEnd w:id="7025"/>
      <w:bookmarkEnd w:id="702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7" w:name="_Toc269634750"/>
      <w:bookmarkStart w:id="7028" w:name="_Toc257733817"/>
      <w:bookmarkStart w:id="7029" w:name="_Toc270597713"/>
      <w:bookmarkStart w:id="7030" w:name="_Toc439782591"/>
      <w:bookmarkEnd w:id="7027"/>
      <w:r w:rsidRPr="00391D69">
        <w:t>Features for ML Compatibility</w:t>
      </w:r>
      <w:bookmarkEnd w:id="7028"/>
      <w:bookmarkEnd w:id="7029"/>
      <w:bookmarkEnd w:id="703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1" w:name="_Toc257733818"/>
      <w:bookmarkStart w:id="7032" w:name="_Toc270597714"/>
      <w:bookmarkStart w:id="7033" w:name="_Toc439782592"/>
      <w:r w:rsidRPr="00E42689">
        <w:t>Conditional Compilation for ML Compatibility</w:t>
      </w:r>
      <w:bookmarkEnd w:id="7031"/>
      <w:bookmarkEnd w:id="7032"/>
      <w:bookmarkEnd w:id="703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4" w:name="_Toc257733819"/>
      <w:bookmarkStart w:id="7035" w:name="_Toc270597715"/>
      <w:bookmarkStart w:id="7036" w:name="_Toc439782593"/>
      <w:r w:rsidRPr="00391D69">
        <w:t>Extra Syntactic Forms for ML Compatibility</w:t>
      </w:r>
      <w:bookmarkEnd w:id="7034"/>
      <w:bookmarkEnd w:id="7035"/>
      <w:bookmarkEnd w:id="7036"/>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7" w:name="_Toc257733820"/>
      <w:bookmarkStart w:id="7038" w:name="_Toc270597716"/>
      <w:bookmarkStart w:id="7039" w:name="_Toc439782594"/>
      <w:r w:rsidRPr="00497D56">
        <w:t xml:space="preserve">Extra </w:t>
      </w:r>
      <w:r w:rsidRPr="00110BB5">
        <w:t>Operators</w:t>
      </w:r>
      <w:bookmarkEnd w:id="7037"/>
      <w:bookmarkEnd w:id="7038"/>
      <w:bookmarkEnd w:id="7039"/>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40" w:name="_Toc257733821"/>
      <w:bookmarkStart w:id="7041" w:name="_Toc270597717"/>
      <w:bookmarkStart w:id="7042" w:name="_Ref279571201"/>
      <w:bookmarkStart w:id="7043" w:name="_Toc439782595"/>
      <w:r w:rsidRPr="00497D56">
        <w:t>File Extensions</w:t>
      </w:r>
      <w:r w:rsidR="005662A7" w:rsidRPr="00110BB5">
        <w:t xml:space="preserve"> and Lexical Matters</w:t>
      </w:r>
      <w:bookmarkEnd w:id="7040"/>
      <w:bookmarkEnd w:id="7041"/>
      <w:bookmarkEnd w:id="7042"/>
      <w:bookmarkEnd w:id="704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4" w:name="_Toc267667752"/>
      <w:bookmarkStart w:id="7045" w:name="References"/>
      <w:bookmarkStart w:id="7046" w:name="_Toc265760061"/>
      <w:bookmarkStart w:id="7047" w:name="_Toc270597718"/>
      <w:bookmarkStart w:id="7048"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9" w:name="_Toc439782596"/>
      <w:bookmarkEnd w:id="7044"/>
      <w:r>
        <w:t>F# Grammar Summary</w:t>
      </w:r>
      <w:bookmarkEnd w:id="7049"/>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rFonts w:hint="eastAsia"/>
          <w:color w:val="auto"/>
        </w:rPr>
      </w:pPr>
      <w:bookmarkStart w:id="7050" w:name="_Toc267667753"/>
      <w:r w:rsidRPr="0099564C">
        <w:rPr>
          <w:color w:val="auto"/>
        </w:rPr>
        <w:t>Comments</w:t>
      </w:r>
      <w:bookmarkEnd w:id="7050"/>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rFonts w:hint="eastAsia"/>
          <w:color w:val="auto"/>
        </w:rPr>
      </w:pPr>
      <w:bookmarkStart w:id="7051"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1"/>
    </w:p>
    <w:p w:rsidR="007372F9" w:rsidRPr="0099564C" w:rsidRDefault="007372F9" w:rsidP="003743A9">
      <w:pPr>
        <w:pStyle w:val="AppHeading3"/>
        <w:rPr>
          <w:rFonts w:hint="eastAsia"/>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rFonts w:hint="eastAsia"/>
          <w:color w:val="auto"/>
        </w:rPr>
      </w:pPr>
      <w:bookmarkStart w:id="7052" w:name="_Toc267667757"/>
      <w:r w:rsidRPr="0099564C">
        <w:rPr>
          <w:color w:val="auto"/>
        </w:rPr>
        <w:t>Symbolic Keywords</w:t>
      </w:r>
      <w:bookmarkEnd w:id="7052"/>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rFonts w:hint="eastAsia"/>
          <w:color w:val="auto"/>
        </w:rPr>
      </w:pPr>
      <w:bookmarkStart w:id="7053" w:name="_Toc267667756"/>
      <w:r w:rsidRPr="0099564C">
        <w:rPr>
          <w:color w:val="auto"/>
        </w:rPr>
        <w:t>Strings and Characters</w:t>
      </w:r>
      <w:bookmarkEnd w:id="7053"/>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rFonts w:hint="eastAsia"/>
          <w:color w:val="auto"/>
        </w:rPr>
      </w:pPr>
      <w:bookmarkStart w:id="7054" w:name="_Toc267667759"/>
      <w:r w:rsidRPr="0099564C">
        <w:rPr>
          <w:color w:val="auto"/>
        </w:rPr>
        <w:t>Numeric Literals</w:t>
      </w:r>
      <w:bookmarkEnd w:id="7054"/>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55" w:name="_Toc207705771"/>
      <w:bookmarkStart w:id="7056" w:name="_Toc257733500"/>
      <w:bookmarkStart w:id="7057" w:name="_Toc267667764"/>
      <w:r w:rsidRPr="0099564C">
        <w:rPr>
          <w:color w:val="auto"/>
        </w:rPr>
        <w:t>Line Directives</w:t>
      </w:r>
      <w:bookmarkEnd w:id="7055"/>
      <w:bookmarkEnd w:id="7056"/>
      <w:bookmarkEnd w:id="7057"/>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rFonts w:hint="eastAsia"/>
          <w:color w:val="auto"/>
        </w:rPr>
      </w:pPr>
      <w:bookmarkStart w:id="7058" w:name="_Toc267667766"/>
      <w:r w:rsidRPr="0099564C">
        <w:rPr>
          <w:color w:val="auto"/>
        </w:rPr>
        <w:t>Identifier Replacements</w:t>
      </w:r>
      <w:bookmarkEnd w:id="7058"/>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rFonts w:hint="eastAsia"/>
          <w:color w:val="auto"/>
        </w:rPr>
      </w:pPr>
      <w:bookmarkStart w:id="7059" w:name="_Toc267667768"/>
      <w:r w:rsidRPr="0099564C">
        <w:rPr>
          <w:color w:val="auto"/>
        </w:rPr>
        <w:t>Operators</w:t>
      </w:r>
    </w:p>
    <w:p w:rsidR="007372F9" w:rsidRPr="0099564C" w:rsidRDefault="007372F9" w:rsidP="00F1188C">
      <w:pPr>
        <w:pStyle w:val="AppHeading3"/>
        <w:rPr>
          <w:rFonts w:hint="eastAsia"/>
          <w:color w:val="auto"/>
        </w:rPr>
      </w:pPr>
      <w:r w:rsidRPr="0099564C">
        <w:rPr>
          <w:color w:val="auto"/>
        </w:rPr>
        <w:t>Operator Names</w:t>
      </w:r>
      <w:bookmarkEnd w:id="7059"/>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rFonts w:hint="eastAsia"/>
          <w:color w:val="auto"/>
        </w:rPr>
      </w:pPr>
      <w:bookmarkStart w:id="7060" w:name="_Toc267667758"/>
      <w:bookmarkStart w:id="7061" w:name="_Toc267667769"/>
      <w:r w:rsidRPr="0099564C">
        <w:rPr>
          <w:color w:val="auto"/>
        </w:rPr>
        <w:t>Symbolic Operators</w:t>
      </w:r>
      <w:bookmarkEnd w:id="7060"/>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rFonts w:hint="eastAsia"/>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rFonts w:hint="eastAsia"/>
          <w:color w:val="auto"/>
        </w:rPr>
      </w:pPr>
      <w:bookmarkStart w:id="7062" w:name="_Toc267667770"/>
      <w:bookmarkEnd w:id="7061"/>
      <w:r w:rsidRPr="0099564C">
        <w:rPr>
          <w:color w:val="auto"/>
        </w:rPr>
        <w:t>Constants</w:t>
      </w:r>
      <w:bookmarkEnd w:id="7062"/>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rFonts w:hint="eastAsia"/>
          <w:color w:val="auto"/>
        </w:rPr>
      </w:pPr>
      <w:r w:rsidRPr="0099564C">
        <w:rPr>
          <w:color w:val="auto"/>
        </w:rPr>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rFonts w:hint="eastAsia"/>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rFonts w:hint="eastAsia"/>
          <w:color w:val="auto"/>
        </w:rPr>
      </w:pPr>
      <w:bookmarkStart w:id="7063" w:name="_Toc267667791"/>
      <w:r w:rsidRPr="0099564C">
        <w:rPr>
          <w:color w:val="auto"/>
        </w:rPr>
        <w:t>Equality and Comparison Constraints</w:t>
      </w:r>
      <w:bookmarkEnd w:id="7063"/>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rFonts w:hint="eastAsia"/>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64" w:name="_Toc267667805"/>
      <w:r w:rsidRPr="0099564C">
        <w:rPr>
          <w:color w:val="auto"/>
        </w:rPr>
        <w:t>Expressions</w:t>
      </w:r>
      <w:bookmarkEnd w:id="7064"/>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rFonts w:hint="eastAsia"/>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rFonts w:hint="eastAsia"/>
          <w:color w:val="auto"/>
        </w:rPr>
      </w:pPr>
      <w:bookmarkStart w:id="7065" w:name="_Toc267667820"/>
      <w:r w:rsidRPr="0099564C">
        <w:rPr>
          <w:color w:val="auto"/>
        </w:rPr>
        <w:t>Computation Expressions</w:t>
      </w:r>
      <w:bookmarkEnd w:id="7065"/>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rFonts w:hint="eastAsia"/>
          <w:color w:val="auto"/>
        </w:rPr>
      </w:pPr>
      <w:bookmarkStart w:id="7066" w:name="_Toc267667822"/>
      <w:bookmarkStart w:id="7067"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Range Expressions</w:t>
      </w:r>
      <w:bookmarkEnd w:id="7066"/>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7"/>
    <w:p w:rsidR="007372F9" w:rsidRPr="0099564C" w:rsidRDefault="007372F9" w:rsidP="00D957B1">
      <w:pPr>
        <w:pStyle w:val="AppHeading3"/>
        <w:rPr>
          <w:rFonts w:hint="eastAsia"/>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rFonts w:hint="eastAsia"/>
          <w:color w:val="auto"/>
        </w:rPr>
      </w:pPr>
      <w:bookmarkStart w:id="7068" w:name="_Toc267667831"/>
      <w:r w:rsidRPr="0099564C">
        <w:rPr>
          <w:color w:val="auto"/>
        </w:rPr>
        <w:t>Dynamic</w:t>
      </w:r>
      <w:r w:rsidR="007372F9" w:rsidRPr="0099564C">
        <w:rPr>
          <w:color w:val="auto"/>
        </w:rPr>
        <w:t xml:space="preserve"> Operator Expressions</w:t>
      </w:r>
      <w:bookmarkEnd w:id="7068"/>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rFonts w:hint="eastAsia"/>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bookmarkStart w:id="7069" w:name="_Toc267667833"/>
      <w:r w:rsidRPr="0099564C">
        <w:rPr>
          <w:color w:val="auto"/>
        </w:rPr>
        <w:t>Lookup Expressions</w:t>
      </w:r>
      <w:bookmarkEnd w:id="7069"/>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val="0"/>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rFonts w:hint="eastAsia"/>
          <w:color w:val="auto"/>
        </w:rPr>
      </w:pPr>
      <w:bookmarkStart w:id="7070" w:name="_Toc267667841"/>
      <w:r w:rsidRPr="0099564C">
        <w:rPr>
          <w:color w:val="auto"/>
        </w:rPr>
        <w:t>Shortcut Operator Expressions</w:t>
      </w:r>
      <w:bookmarkEnd w:id="7070"/>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rFonts w:hint="eastAsia"/>
          <w:color w:val="auto"/>
        </w:rPr>
      </w:pPr>
      <w:bookmarkStart w:id="7071" w:name="_Toc267667853"/>
      <w:r w:rsidRPr="0099564C">
        <w:rPr>
          <w:color w:val="auto"/>
        </w:rPr>
        <w:t>Deterministic Disposal Expressions</w:t>
      </w:r>
      <w:bookmarkEnd w:id="7071"/>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rFonts w:hint="eastAsia"/>
          <w:color w:val="auto"/>
        </w:rPr>
      </w:pPr>
      <w:bookmarkStart w:id="7072" w:name="_Toc269642333"/>
      <w:r w:rsidRPr="0099564C">
        <w:rPr>
          <w:color w:val="auto"/>
        </w:rPr>
        <w:t>Property Members</w:t>
      </w:r>
      <w:bookmarkEnd w:id="7072"/>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rFonts w:hint="eastAsia"/>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bookmarkStart w:id="7073" w:name="_Toc269642354"/>
      <w:r w:rsidRPr="0099564C">
        <w:rPr>
          <w:color w:val="auto"/>
        </w:rPr>
        <w:t>Units Of Measure</w:t>
      </w:r>
      <w:bookmarkEnd w:id="7073"/>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rFonts w:hint="eastAsia"/>
          <w:color w:val="auto"/>
        </w:rPr>
      </w:pPr>
      <w:bookmarkStart w:id="7074"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4"/>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5" w:name="_Toc269642487"/>
      <w:r w:rsidRPr="00E42689">
        <w:t>ML Compatibility</w:t>
      </w:r>
      <w:bookmarkEnd w:id="7075"/>
      <w:r>
        <w:t xml:space="preserve"> Features</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bookmarkStart w:id="7076" w:name="_Toc269642489"/>
      <w:r w:rsidRPr="0099564C">
        <w:rPr>
          <w:color w:val="auto"/>
        </w:rPr>
        <w:t>Extra Operators</w:t>
      </w:r>
      <w:bookmarkEnd w:id="7076"/>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7" w:name="_Toc439782597"/>
      <w:r>
        <w:t>References</w:t>
      </w:r>
      <w:bookmarkEnd w:id="7077"/>
    </w:p>
    <w:bookmarkEnd w:id="704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rsidR="00A26F81" w:rsidRPr="00C21C71" w:rsidRDefault="00110BB5" w:rsidP="00C24605">
      <w:pPr>
        <w:pStyle w:val="Heading1Unnum"/>
      </w:pPr>
      <w:bookmarkStart w:id="7078" w:name="_Toc439782598"/>
      <w:r>
        <w:t>Glossary</w:t>
      </w:r>
      <w:bookmarkEnd w:id="7046"/>
      <w:bookmarkEnd w:id="7047"/>
      <w:bookmarkEnd w:id="7078"/>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9" w:name="_Toc270597719"/>
      <w:bookmarkStart w:id="7080" w:name="_Toc439782599"/>
      <w:r>
        <w:t>Index</w:t>
      </w:r>
      <w:bookmarkEnd w:id="7079"/>
      <w:bookmarkEnd w:id="7080"/>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0B5C" w:rsidRDefault="00560B5C" w:rsidP="00446BE4">
      <w:pPr>
        <w:spacing w:after="0" w:line="240" w:lineRule="auto"/>
      </w:pPr>
      <w:r>
        <w:separator/>
      </w:r>
    </w:p>
    <w:p w:rsidR="00560B5C" w:rsidRDefault="00560B5C"/>
  </w:endnote>
  <w:endnote w:type="continuationSeparator" w:id="0">
    <w:p w:rsidR="00560B5C" w:rsidRDefault="00560B5C" w:rsidP="00446BE4">
      <w:pPr>
        <w:spacing w:after="0" w:line="240" w:lineRule="auto"/>
      </w:pPr>
      <w:r>
        <w:continuationSeparator/>
      </w:r>
    </w:p>
    <w:p w:rsidR="00560B5C" w:rsidRDefault="00560B5C"/>
  </w:endnote>
  <w:endnote w:type="continuationNotice" w:id="1">
    <w:p w:rsidR="00560B5C" w:rsidRDefault="00560B5C">
      <w:pPr>
        <w:spacing w:after="0" w:line="240" w:lineRule="auto"/>
      </w:pPr>
    </w:p>
    <w:p w:rsidR="00560B5C" w:rsidRDefault="00560B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1132776"/>
      <w:docPartObj>
        <w:docPartGallery w:val="Page Numbers (Bottom of Page)"/>
        <w:docPartUnique/>
      </w:docPartObj>
    </w:sdtPr>
    <w:sdtEndPr/>
    <w:sdtContent>
      <w:p w:rsidR="00B22FED" w:rsidRDefault="00B22FED">
        <w:pPr>
          <w:pStyle w:val="Footer"/>
          <w:jc w:val="center"/>
        </w:pPr>
        <w:r>
          <w:fldChar w:fldCharType="begin"/>
        </w:r>
        <w:r>
          <w:instrText xml:space="preserve"> PAGE   \* MERGEFORMAT </w:instrText>
        </w:r>
        <w:r>
          <w:fldChar w:fldCharType="separate"/>
        </w:r>
        <w:r w:rsidR="000645A1">
          <w:rPr>
            <w:noProof/>
          </w:rPr>
          <w:t>16</w:t>
        </w:r>
        <w:r>
          <w:rPr>
            <w:noProof/>
          </w:rPr>
          <w:fldChar w:fldCharType="end"/>
        </w:r>
      </w:p>
    </w:sdtContent>
  </w:sdt>
  <w:p w:rsidR="00B22FED" w:rsidRDefault="00B22F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0B5C" w:rsidRDefault="00560B5C" w:rsidP="00446BE4">
      <w:pPr>
        <w:spacing w:after="0" w:line="240" w:lineRule="auto"/>
      </w:pPr>
      <w:r>
        <w:separator/>
      </w:r>
    </w:p>
    <w:p w:rsidR="00560B5C" w:rsidRDefault="00560B5C"/>
  </w:footnote>
  <w:footnote w:type="continuationSeparator" w:id="0">
    <w:p w:rsidR="00560B5C" w:rsidRDefault="00560B5C" w:rsidP="00446BE4">
      <w:pPr>
        <w:spacing w:after="0" w:line="240" w:lineRule="auto"/>
      </w:pPr>
      <w:r>
        <w:continuationSeparator/>
      </w:r>
    </w:p>
    <w:p w:rsidR="00560B5C" w:rsidRDefault="00560B5C"/>
  </w:footnote>
  <w:footnote w:type="continuationNotice" w:id="1">
    <w:p w:rsidR="00560B5C" w:rsidRDefault="00560B5C">
      <w:pPr>
        <w:spacing w:after="0" w:line="240" w:lineRule="auto"/>
      </w:pPr>
    </w:p>
    <w:p w:rsidR="00560B5C" w:rsidRDefault="00560B5C"/>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5A1"/>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0B5C"/>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4D7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creativecommons.org/licenses/by/4.0/"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foundation/tree/gh-pages/spe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10.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100.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101.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102.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103.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104.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105.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106.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107.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108.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109.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11.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110.xml><?xml version="1.0" encoding="utf-8"?>
<ds:datastoreItem xmlns:ds="http://schemas.openxmlformats.org/officeDocument/2006/customXml" ds:itemID="{183B38A3-BA53-4C03-B735-E9D5B6DE7DE4}">
  <ds:schemaRefs>
    <ds:schemaRef ds:uri="http://schemas.openxmlformats.org/officeDocument/2006/bibliography"/>
  </ds:schemaRefs>
</ds:datastoreItem>
</file>

<file path=customXml/itemProps111.xml><?xml version="1.0" encoding="utf-8"?>
<ds:datastoreItem xmlns:ds="http://schemas.openxmlformats.org/officeDocument/2006/customXml" ds:itemID="{2365C511-D087-4535-B5B8-0BA7D45B7A10}">
  <ds:schemaRefs>
    <ds:schemaRef ds:uri="http://schemas.openxmlformats.org/officeDocument/2006/bibliography"/>
  </ds:schemaRefs>
</ds:datastoreItem>
</file>

<file path=customXml/itemProps112.xml><?xml version="1.0" encoding="utf-8"?>
<ds:datastoreItem xmlns:ds="http://schemas.openxmlformats.org/officeDocument/2006/customXml" ds:itemID="{70DEFC3B-693C-421A-83D6-AA3ABCF4E816}">
  <ds:schemaRefs>
    <ds:schemaRef ds:uri="http://schemas.openxmlformats.org/officeDocument/2006/bibliography"/>
  </ds:schemaRefs>
</ds:datastoreItem>
</file>

<file path=customXml/itemProps12.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13.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14.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15.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16.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17.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18.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19.xml><?xml version="1.0" encoding="utf-8"?>
<ds:datastoreItem xmlns:ds="http://schemas.openxmlformats.org/officeDocument/2006/customXml" ds:itemID="{10D2836E-964F-4DDC-8907-BC963B169C2D}">
  <ds:schemaRefs>
    <ds:schemaRef ds:uri="http://schemas.openxmlformats.org/officeDocument/2006/bibliography"/>
  </ds:schemaRefs>
</ds:datastoreItem>
</file>

<file path=customXml/itemProps2.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20.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21.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22.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23.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24.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25.xml><?xml version="1.0" encoding="utf-8"?>
<ds:datastoreItem xmlns:ds="http://schemas.openxmlformats.org/officeDocument/2006/customXml" ds:itemID="{83C40468-E4F1-43A9-8B1B-2FF0385A3006}">
  <ds:schemaRefs>
    <ds:schemaRef ds:uri="http://schemas.openxmlformats.org/officeDocument/2006/bibliography"/>
  </ds:schemaRefs>
</ds:datastoreItem>
</file>

<file path=customXml/itemProps26.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27.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28.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29.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3.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30.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31.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32.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33.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34.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35.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36.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37.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38.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39.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4.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40.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41.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42.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43.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44.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45.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46.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47.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48.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49.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5.xml><?xml version="1.0" encoding="utf-8"?>
<ds:datastoreItem xmlns:ds="http://schemas.openxmlformats.org/officeDocument/2006/customXml" ds:itemID="{0639E6B4-ECBA-4076-9041-8A0CA884DC36}">
  <ds:schemaRefs>
    <ds:schemaRef ds:uri="http://schemas.openxmlformats.org/officeDocument/2006/bibliography"/>
  </ds:schemaRefs>
</ds:datastoreItem>
</file>

<file path=customXml/itemProps50.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51.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52.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53.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54.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55.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56.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57.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58.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59.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6.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60.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61.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62.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63.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64.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65.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66.xml><?xml version="1.0" encoding="utf-8"?>
<ds:datastoreItem xmlns:ds="http://schemas.openxmlformats.org/officeDocument/2006/customXml" ds:itemID="{C97DC20D-411A-4602-A438-6520005C749E}">
  <ds:schemaRefs>
    <ds:schemaRef ds:uri="http://schemas.openxmlformats.org/officeDocument/2006/bibliography"/>
  </ds:schemaRefs>
</ds:datastoreItem>
</file>

<file path=customXml/itemProps67.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68.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69.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7.xml><?xml version="1.0" encoding="utf-8"?>
<ds:datastoreItem xmlns:ds="http://schemas.openxmlformats.org/officeDocument/2006/customXml" ds:itemID="{120768BC-105C-44CF-8C5F-716A6AFC5539}">
  <ds:schemaRefs>
    <ds:schemaRef ds:uri="http://schemas.openxmlformats.org/officeDocument/2006/bibliography"/>
  </ds:schemaRefs>
</ds:datastoreItem>
</file>

<file path=customXml/itemProps70.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71.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72.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73.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74.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75.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76.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77.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78.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79.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8.xml><?xml version="1.0" encoding="utf-8"?>
<ds:datastoreItem xmlns:ds="http://schemas.openxmlformats.org/officeDocument/2006/customXml" ds:itemID="{703AEF90-DF33-415F-9BD6-F0A2D41844D5}">
  <ds:schemaRefs>
    <ds:schemaRef ds:uri="http://schemas.openxmlformats.org/officeDocument/2006/bibliography"/>
  </ds:schemaRefs>
</ds:datastoreItem>
</file>

<file path=customXml/itemProps80.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1.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82.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83.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84.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85.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86.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87.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88.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89.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9.xml><?xml version="1.0" encoding="utf-8"?>
<ds:datastoreItem xmlns:ds="http://schemas.openxmlformats.org/officeDocument/2006/customXml" ds:itemID="{77A5865A-A1CF-4A18-8EC5-AFF6ED703AB8}">
  <ds:schemaRefs>
    <ds:schemaRef ds:uri="http://schemas.openxmlformats.org/officeDocument/2006/bibliography"/>
  </ds:schemaRefs>
</ds:datastoreItem>
</file>

<file path=customXml/itemProps90.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91.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92.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93.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94.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95.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96.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97.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98.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99.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7</Pages>
  <Words>101110</Words>
  <Characters>576328</Characters>
  <Application>Microsoft Office Word</Application>
  <DocSecurity>0</DocSecurity>
  <Lines>4802</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6-09-28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